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012E220" w14:textId="682D5BC4" w:rsidR="00F16C9E" w:rsidRDefault="00F16C9E" w:rsidP="004B3BD9">
      <w:pPr>
        <w:pStyle w:val="Ttulo1"/>
        <w:spacing w:line="360" w:lineRule="auto"/>
        <w:jc w:val="both"/>
        <w:rPr>
          <w:rFonts w:ascii="Times New Roman" w:eastAsia="Times New Roman" w:hAnsi="Times New Roman" w:cs="Times New Roman"/>
          <w:b/>
          <w:bCs/>
          <w:color w:val="auto"/>
        </w:rPr>
      </w:pPr>
      <w:r w:rsidRPr="00F16C9E">
        <w:rPr>
          <w:rFonts w:ascii="Times New Roman" w:eastAsia="Times New Roman" w:hAnsi="Times New Roman" w:cs="Times New Roman"/>
          <w:b/>
          <w:bCs/>
          <w:color w:val="auto"/>
        </w:rPr>
        <w:t>Supplementary material</w:t>
      </w:r>
    </w:p>
    <w:p w14:paraId="2D9C6428" w14:textId="01E49D8B" w:rsidR="000F08CC" w:rsidRDefault="000F08CC" w:rsidP="004B3BD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F08CC">
        <w:rPr>
          <w:rFonts w:ascii="Times New Roman" w:eastAsia="Times New Roman" w:hAnsi="Times New Roman" w:cs="Times New Roman"/>
          <w:b/>
          <w:bCs/>
          <w:sz w:val="32"/>
          <w:szCs w:val="32"/>
        </w:rPr>
        <w:t>Adapted Business Model Canvas Template and Primary Market Research for Project-Based Learning on Management of Slurry</w:t>
      </w:r>
    </w:p>
    <w:p w14:paraId="59D96CBD" w14:textId="3BEA7BCE" w:rsidR="00482B95" w:rsidRPr="00D61180" w:rsidRDefault="00D77AF2" w:rsidP="004B3BD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61180">
        <w:rPr>
          <w:rFonts w:ascii="Times New Roman" w:hAnsi="Times New Roman" w:cs="Times New Roman"/>
          <w:sz w:val="24"/>
          <w:szCs w:val="24"/>
        </w:rPr>
        <w:t xml:space="preserve">Alejandro Moure </w:t>
      </w:r>
      <w:proofErr w:type="spellStart"/>
      <w:r w:rsidRPr="00D61180">
        <w:rPr>
          <w:rFonts w:ascii="Times New Roman" w:hAnsi="Times New Roman" w:cs="Times New Roman"/>
          <w:sz w:val="24"/>
          <w:szCs w:val="24"/>
        </w:rPr>
        <w:t>Abelenda</w:t>
      </w:r>
      <w:r w:rsidRPr="00D61180">
        <w:rPr>
          <w:rFonts w:ascii="Times New Roman" w:hAnsi="Times New Roman" w:cs="Times New Roman"/>
          <w:sz w:val="24"/>
          <w:szCs w:val="24"/>
          <w:vertAlign w:val="superscript"/>
        </w:rPr>
        <w:t>a</w:t>
      </w:r>
      <w:proofErr w:type="spellEnd"/>
      <w:r w:rsidRPr="00D61180">
        <w:rPr>
          <w:rFonts w:ascii="Times New Roman" w:hAnsi="Times New Roman" w:cs="Times New Roman"/>
          <w:sz w:val="24"/>
          <w:szCs w:val="24"/>
          <w:vertAlign w:val="superscript"/>
        </w:rPr>
        <w:t>,*</w:t>
      </w:r>
      <w:r w:rsidR="00E850CA" w:rsidRPr="00D61180">
        <w:rPr>
          <w:rFonts w:ascii="Times New Roman" w:hAnsi="Times New Roman" w:cs="Times New Roman"/>
          <w:sz w:val="24"/>
          <w:szCs w:val="24"/>
        </w:rPr>
        <w:t xml:space="preserve">, Farid </w:t>
      </w:r>
      <w:proofErr w:type="spellStart"/>
      <w:r w:rsidR="00E850CA" w:rsidRPr="00D61180">
        <w:rPr>
          <w:rFonts w:ascii="Times New Roman" w:hAnsi="Times New Roman" w:cs="Times New Roman"/>
          <w:sz w:val="24"/>
          <w:szCs w:val="24"/>
        </w:rPr>
        <w:t>Aiouache</w:t>
      </w:r>
      <w:r w:rsidR="00E850CA" w:rsidRPr="00B530EE">
        <w:rPr>
          <w:rFonts w:ascii="Times New Roman" w:hAnsi="Times New Roman" w:cs="Times New Roman"/>
          <w:sz w:val="24"/>
          <w:szCs w:val="24"/>
          <w:vertAlign w:val="superscript"/>
        </w:rPr>
        <w:t>a</w:t>
      </w:r>
      <w:proofErr w:type="spellEnd"/>
      <w:r w:rsidR="00E850CA" w:rsidRPr="00B530EE">
        <w:rPr>
          <w:rFonts w:ascii="Times New Roman" w:hAnsi="Times New Roman" w:cs="Times New Roman"/>
          <w:sz w:val="24"/>
          <w:szCs w:val="24"/>
        </w:rPr>
        <w:t xml:space="preserve">, </w:t>
      </w:r>
      <w:r w:rsidR="00DB6989" w:rsidRPr="00D61180">
        <w:rPr>
          <w:rFonts w:ascii="Times New Roman" w:hAnsi="Times New Roman" w:cs="Times New Roman"/>
          <w:sz w:val="24"/>
          <w:szCs w:val="24"/>
        </w:rPr>
        <w:t xml:space="preserve">and Daniel </w:t>
      </w:r>
      <w:r w:rsidR="00D3213A" w:rsidRPr="00D61180">
        <w:rPr>
          <w:rFonts w:ascii="Times New Roman" w:hAnsi="Times New Roman" w:cs="Times New Roman"/>
          <w:sz w:val="24"/>
          <w:szCs w:val="24"/>
        </w:rPr>
        <w:t>Moreno</w:t>
      </w:r>
      <w:r w:rsidR="003123AE" w:rsidRPr="00D61180">
        <w:rPr>
          <w:rFonts w:ascii="Times New Roman" w:hAnsi="Times New Roman" w:cs="Times New Roman"/>
          <w:sz w:val="24"/>
          <w:szCs w:val="24"/>
        </w:rPr>
        <w:t>-</w:t>
      </w:r>
      <w:proofErr w:type="spellStart"/>
      <w:r w:rsidR="00D3213A" w:rsidRPr="00D61180">
        <w:rPr>
          <w:rFonts w:ascii="Times New Roman" w:hAnsi="Times New Roman" w:cs="Times New Roman"/>
          <w:sz w:val="24"/>
          <w:szCs w:val="24"/>
        </w:rPr>
        <w:t>Mediavilla</w:t>
      </w:r>
      <w:r w:rsidR="00D3213A" w:rsidRPr="00D61180">
        <w:rPr>
          <w:rFonts w:ascii="Times New Roman" w:hAnsi="Times New Roman" w:cs="Times New Roman"/>
          <w:sz w:val="24"/>
          <w:szCs w:val="24"/>
          <w:vertAlign w:val="superscript"/>
        </w:rPr>
        <w:t>b</w:t>
      </w:r>
      <w:proofErr w:type="spellEnd"/>
    </w:p>
    <w:p w14:paraId="4BA72EA4" w14:textId="719882E3" w:rsidR="00D3213A" w:rsidRPr="000C3120" w:rsidRDefault="00D3213A" w:rsidP="004B3BD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C3120">
        <w:rPr>
          <w:rFonts w:ascii="Times New Roman" w:hAnsi="Times New Roman" w:cs="Times New Roman"/>
          <w:sz w:val="24"/>
          <w:szCs w:val="24"/>
          <w:vertAlign w:val="superscript"/>
        </w:rPr>
        <w:t>a</w:t>
      </w:r>
      <w:r w:rsidR="0073193C" w:rsidRPr="000C3120">
        <w:rPr>
          <w:rFonts w:ascii="Times New Roman" w:hAnsi="Times New Roman" w:cs="Times New Roman"/>
          <w:sz w:val="24"/>
          <w:szCs w:val="24"/>
        </w:rPr>
        <w:t>Sch</w:t>
      </w:r>
      <w:r w:rsidR="002B7702" w:rsidRPr="000C3120">
        <w:rPr>
          <w:rFonts w:ascii="Times New Roman" w:hAnsi="Times New Roman" w:cs="Times New Roman"/>
          <w:sz w:val="24"/>
          <w:szCs w:val="24"/>
        </w:rPr>
        <w:t>ool</w:t>
      </w:r>
      <w:proofErr w:type="spellEnd"/>
      <w:r w:rsidR="002B7702" w:rsidRPr="000C3120">
        <w:rPr>
          <w:rFonts w:ascii="Times New Roman" w:hAnsi="Times New Roman" w:cs="Times New Roman"/>
          <w:sz w:val="24"/>
          <w:szCs w:val="24"/>
        </w:rPr>
        <w:t xml:space="preserve"> of Engineering, Lancaster University, Lancaster, LA1 4YW, UK</w:t>
      </w:r>
    </w:p>
    <w:p w14:paraId="02E22D37" w14:textId="457955EB" w:rsidR="002B7702" w:rsidRPr="006D3BBB" w:rsidRDefault="007C5112" w:rsidP="004B3BD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s-ES"/>
        </w:rPr>
      </w:pPr>
      <w:proofErr w:type="spellStart"/>
      <w:r w:rsidRPr="006D3BBB">
        <w:rPr>
          <w:rFonts w:ascii="Times New Roman" w:hAnsi="Times New Roman" w:cs="Times New Roman"/>
          <w:sz w:val="24"/>
          <w:szCs w:val="24"/>
          <w:vertAlign w:val="superscript"/>
          <w:lang w:val="es-ES"/>
        </w:rPr>
        <w:t>b</w:t>
      </w:r>
      <w:r w:rsidRPr="006D3BBB">
        <w:rPr>
          <w:rFonts w:ascii="Times New Roman" w:hAnsi="Times New Roman" w:cs="Times New Roman"/>
          <w:sz w:val="24"/>
          <w:szCs w:val="24"/>
          <w:lang w:val="es-ES"/>
        </w:rPr>
        <w:t>Faculty</w:t>
      </w:r>
      <w:proofErr w:type="spellEnd"/>
      <w:r w:rsidRPr="006D3BBB">
        <w:rPr>
          <w:rFonts w:ascii="Times New Roman" w:hAnsi="Times New Roman" w:cs="Times New Roman"/>
          <w:sz w:val="24"/>
          <w:szCs w:val="24"/>
          <w:lang w:val="es-ES"/>
        </w:rPr>
        <w:t xml:space="preserve"> </w:t>
      </w:r>
      <w:proofErr w:type="spellStart"/>
      <w:r w:rsidRPr="006D3BBB">
        <w:rPr>
          <w:rFonts w:ascii="Times New Roman" w:hAnsi="Times New Roman" w:cs="Times New Roman"/>
          <w:sz w:val="24"/>
          <w:szCs w:val="24"/>
          <w:lang w:val="es-ES"/>
        </w:rPr>
        <w:t>of</w:t>
      </w:r>
      <w:proofErr w:type="spellEnd"/>
      <w:r w:rsidRPr="006D3BBB">
        <w:rPr>
          <w:rFonts w:ascii="Times New Roman" w:hAnsi="Times New Roman" w:cs="Times New Roman"/>
          <w:sz w:val="24"/>
          <w:szCs w:val="24"/>
          <w:lang w:val="es-ES"/>
        </w:rPr>
        <w:t xml:space="preserve"> </w:t>
      </w:r>
      <w:proofErr w:type="spellStart"/>
      <w:r w:rsidRPr="006D3BBB">
        <w:rPr>
          <w:rFonts w:ascii="Times New Roman" w:hAnsi="Times New Roman" w:cs="Times New Roman"/>
          <w:sz w:val="24"/>
          <w:szCs w:val="24"/>
          <w:lang w:val="es-ES"/>
        </w:rPr>
        <w:t>Education</w:t>
      </w:r>
      <w:proofErr w:type="spellEnd"/>
      <w:r w:rsidRPr="006D3BBB">
        <w:rPr>
          <w:rFonts w:ascii="Times New Roman" w:hAnsi="Times New Roman" w:cs="Times New Roman"/>
          <w:sz w:val="24"/>
          <w:szCs w:val="24"/>
          <w:lang w:val="es-ES"/>
        </w:rPr>
        <w:t xml:space="preserve">, </w:t>
      </w:r>
      <w:r w:rsidR="00766D49" w:rsidRPr="006D3BBB">
        <w:rPr>
          <w:rFonts w:ascii="Times New Roman" w:hAnsi="Times New Roman" w:cs="Times New Roman"/>
          <w:sz w:val="24"/>
          <w:szCs w:val="24"/>
          <w:lang w:val="es-ES"/>
        </w:rPr>
        <w:t>Universi</w:t>
      </w:r>
      <w:r w:rsidR="006D3BBB">
        <w:rPr>
          <w:rFonts w:ascii="Times New Roman" w:hAnsi="Times New Roman" w:cs="Times New Roman"/>
          <w:sz w:val="24"/>
          <w:szCs w:val="24"/>
          <w:lang w:val="es-ES"/>
        </w:rPr>
        <w:t>dad Internacional</w:t>
      </w:r>
      <w:r w:rsidRPr="006D3BBB">
        <w:rPr>
          <w:rFonts w:ascii="Times New Roman" w:hAnsi="Times New Roman" w:cs="Times New Roman"/>
          <w:sz w:val="24"/>
          <w:szCs w:val="24"/>
          <w:lang w:val="es-ES"/>
        </w:rPr>
        <w:t xml:space="preserve"> </w:t>
      </w:r>
      <w:r w:rsidR="004527CA">
        <w:rPr>
          <w:rFonts w:ascii="Times New Roman" w:hAnsi="Times New Roman" w:cs="Times New Roman"/>
          <w:sz w:val="24"/>
          <w:szCs w:val="24"/>
          <w:lang w:val="es-ES"/>
        </w:rPr>
        <w:t>de</w:t>
      </w:r>
      <w:r w:rsidR="00766D49" w:rsidRPr="006D3BBB">
        <w:rPr>
          <w:rFonts w:ascii="Times New Roman" w:hAnsi="Times New Roman" w:cs="Times New Roman"/>
          <w:sz w:val="24"/>
          <w:szCs w:val="24"/>
          <w:lang w:val="es-ES"/>
        </w:rPr>
        <w:t xml:space="preserve"> </w:t>
      </w:r>
      <w:r w:rsidRPr="006D3BBB">
        <w:rPr>
          <w:rFonts w:ascii="Times New Roman" w:hAnsi="Times New Roman" w:cs="Times New Roman"/>
          <w:sz w:val="24"/>
          <w:szCs w:val="24"/>
          <w:lang w:val="es-ES"/>
        </w:rPr>
        <w:t>La</w:t>
      </w:r>
      <w:r w:rsidR="00A55E19" w:rsidRPr="006D3BBB">
        <w:rPr>
          <w:rFonts w:ascii="Times New Roman" w:hAnsi="Times New Roman" w:cs="Times New Roman"/>
          <w:sz w:val="24"/>
          <w:szCs w:val="24"/>
          <w:lang w:val="es-ES"/>
        </w:rPr>
        <w:t xml:space="preserve"> Rioja</w:t>
      </w:r>
      <w:r w:rsidR="000F08CC" w:rsidRPr="006D3BBB">
        <w:rPr>
          <w:rFonts w:ascii="Times New Roman" w:hAnsi="Times New Roman" w:cs="Times New Roman"/>
          <w:sz w:val="24"/>
          <w:szCs w:val="24"/>
          <w:lang w:val="es-ES"/>
        </w:rPr>
        <w:t xml:space="preserve"> (UNIR)</w:t>
      </w:r>
      <w:r w:rsidR="00A55E19" w:rsidRPr="006D3BBB">
        <w:rPr>
          <w:rFonts w:ascii="Times New Roman" w:hAnsi="Times New Roman" w:cs="Times New Roman"/>
          <w:sz w:val="24"/>
          <w:szCs w:val="24"/>
          <w:lang w:val="es-ES"/>
        </w:rPr>
        <w:t xml:space="preserve">, </w:t>
      </w:r>
      <w:r w:rsidR="00B6118B" w:rsidRPr="006D3BBB">
        <w:rPr>
          <w:rFonts w:ascii="Times New Roman" w:hAnsi="Times New Roman" w:cs="Times New Roman"/>
          <w:sz w:val="24"/>
          <w:szCs w:val="24"/>
          <w:lang w:val="es-ES"/>
        </w:rPr>
        <w:t>Avenida de la Paz 137</w:t>
      </w:r>
      <w:r w:rsidR="00502D61" w:rsidRPr="006D3BBB">
        <w:rPr>
          <w:rFonts w:ascii="Times New Roman" w:hAnsi="Times New Roman" w:cs="Times New Roman"/>
          <w:sz w:val="24"/>
          <w:szCs w:val="24"/>
          <w:lang w:val="es-ES"/>
        </w:rPr>
        <w:t>,</w:t>
      </w:r>
      <w:r w:rsidR="00933004" w:rsidRPr="006D3BBB">
        <w:rPr>
          <w:rFonts w:ascii="Times New Roman" w:hAnsi="Times New Roman" w:cs="Times New Roman"/>
          <w:sz w:val="24"/>
          <w:szCs w:val="24"/>
          <w:lang w:val="es-ES"/>
        </w:rPr>
        <w:t xml:space="preserve"> 26004 Logroño,</w:t>
      </w:r>
      <w:r w:rsidR="00502D61" w:rsidRPr="006D3BBB">
        <w:rPr>
          <w:rFonts w:ascii="Times New Roman" w:hAnsi="Times New Roman" w:cs="Times New Roman"/>
          <w:sz w:val="24"/>
          <w:szCs w:val="24"/>
          <w:lang w:val="es-ES"/>
        </w:rPr>
        <w:t xml:space="preserve"> </w:t>
      </w:r>
      <w:proofErr w:type="spellStart"/>
      <w:r w:rsidR="00502D61" w:rsidRPr="006D3BBB">
        <w:rPr>
          <w:rFonts w:ascii="Times New Roman" w:hAnsi="Times New Roman" w:cs="Times New Roman"/>
          <w:sz w:val="24"/>
          <w:szCs w:val="24"/>
          <w:lang w:val="es-ES"/>
        </w:rPr>
        <w:t>Spain</w:t>
      </w:r>
      <w:proofErr w:type="spellEnd"/>
    </w:p>
    <w:p w14:paraId="613DF632" w14:textId="0E4B9E14" w:rsidR="000E2B11" w:rsidRDefault="000E2B11" w:rsidP="004B3BD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C3120">
        <w:rPr>
          <w:rFonts w:ascii="Times New Roman" w:hAnsi="Times New Roman" w:cs="Times New Roman"/>
          <w:sz w:val="24"/>
          <w:szCs w:val="24"/>
        </w:rPr>
        <w:t>*</w:t>
      </w:r>
      <w:r w:rsidR="00273367" w:rsidRPr="000C3120">
        <w:rPr>
          <w:rFonts w:ascii="Times New Roman" w:hAnsi="Times New Roman" w:cs="Times New Roman"/>
          <w:sz w:val="24"/>
          <w:szCs w:val="24"/>
        </w:rPr>
        <w:t>C</w:t>
      </w:r>
      <w:r w:rsidRPr="000C3120">
        <w:rPr>
          <w:rFonts w:ascii="Times New Roman" w:hAnsi="Times New Roman" w:cs="Times New Roman"/>
          <w:sz w:val="24"/>
          <w:szCs w:val="24"/>
        </w:rPr>
        <w:t xml:space="preserve">orresponding author: </w:t>
      </w:r>
      <w:hyperlink r:id="rId11" w:history="1">
        <w:r w:rsidR="00273367" w:rsidRPr="000C3120">
          <w:rPr>
            <w:rStyle w:val="Hipervnculo"/>
            <w:rFonts w:ascii="Times New Roman" w:hAnsi="Times New Roman" w:cs="Times New Roman"/>
            <w:sz w:val="24"/>
            <w:szCs w:val="24"/>
          </w:rPr>
          <w:t>a.moureabelenda@lancaster.ac.uk</w:t>
        </w:r>
      </w:hyperlink>
    </w:p>
    <w:p w14:paraId="756DBC11" w14:textId="77777777" w:rsidR="00077369" w:rsidRDefault="00077369" w:rsidP="004B3BD9">
      <w:pPr>
        <w:spacing w:line="360" w:lineRule="auto"/>
        <w:rPr>
          <w:rFonts w:ascii="Times New Roman" w:hAnsi="Times New Roman" w:cs="Times New Roman"/>
          <w:sz w:val="24"/>
          <w:szCs w:val="24"/>
        </w:rPr>
        <w:sectPr w:rsidR="00077369" w:rsidSect="00FD7B42">
          <w:footerReference w:type="default" r:id="rId12"/>
          <w:footerReference w:type="first" r:id="rId13"/>
          <w:pgSz w:w="12240" w:h="15840"/>
          <w:pgMar w:top="1440" w:right="1440" w:bottom="1440" w:left="1440" w:header="720" w:footer="720" w:gutter="0"/>
          <w:cols w:space="720"/>
          <w:titlePg/>
          <w:docGrid w:linePitch="360"/>
        </w:sectPr>
      </w:pPr>
    </w:p>
    <w:p w14:paraId="2F353142" w14:textId="77777777" w:rsidR="005529EF" w:rsidRPr="00187D88" w:rsidRDefault="005529EF" w:rsidP="004B3BD9">
      <w:pPr>
        <w:keepNext/>
        <w:spacing w:line="360" w:lineRule="auto"/>
        <w:jc w:val="center"/>
        <w:rPr>
          <w:rFonts w:ascii="Times New Roman" w:hAnsi="Times New Roman" w:cs="Times New Roman"/>
        </w:rPr>
      </w:pPr>
      <w:r w:rsidRPr="00187D88">
        <w:rPr>
          <w:rFonts w:ascii="Times New Roman" w:hAnsi="Times New Roman" w:cs="Times New Roman"/>
          <w:noProof/>
          <w:lang w:eastAsia="en-GB"/>
        </w:rPr>
        <w:lastRenderedPageBreak/>
        <w:drawing>
          <wp:inline distT="0" distB="0" distL="0" distR="0" wp14:anchorId="3379731F" wp14:editId="48B367CF">
            <wp:extent cx="8124825" cy="5501185"/>
            <wp:effectExtent l="0" t="0" r="0" b="4445"/>
            <wp:docPr id="1705602585" name="Picture 1705602585" descr="Calendario&#10;&#10;Descripción generada automá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5602585" name="Picture 1705602585" descr="Calendario&#10;&#10;Descripción generada automáticamente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175088" cy="55352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EFD5CF" w14:textId="77777777" w:rsidR="00B7376A" w:rsidRDefault="005529EF" w:rsidP="004B3BD9">
      <w:pPr>
        <w:pStyle w:val="Descripcin"/>
        <w:spacing w:line="36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sectPr w:rsidR="00B7376A" w:rsidSect="002F6BEE">
          <w:footerReference w:type="first" r:id="rId15"/>
          <w:pgSz w:w="15840" w:h="12240" w:orient="landscape"/>
          <w:pgMar w:top="1440" w:right="1440" w:bottom="1440" w:left="1440" w:header="720" w:footer="720" w:gutter="0"/>
          <w:cols w:space="720"/>
          <w:titlePg/>
          <w:docGrid w:linePitch="360"/>
        </w:sectPr>
      </w:pPr>
      <w:bookmarkStart w:id="0" w:name="_Ref119787682"/>
      <w:r w:rsidRPr="00187D88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>Fig</w:t>
      </w:r>
      <w:r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>.</w:t>
      </w:r>
      <w:bookmarkEnd w:id="0"/>
      <w:r w:rsidR="004B27E7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 xml:space="preserve"> S.1</w:t>
      </w:r>
      <w:r w:rsidRPr="00187D88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>.</w:t>
      </w:r>
      <w:r w:rsidRPr="00187D8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Lean BMC</w:t>
      </w:r>
      <w:r w:rsidR="005101A3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templated</w:t>
      </w:r>
      <w:r w:rsidRPr="00187D8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r w:rsidR="005101A3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fille</w:t>
      </w:r>
      <w:r w:rsidRPr="00187D8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d for the </w:t>
      </w:r>
      <w:proofErr w:type="spellStart"/>
      <w:r w:rsidRPr="00187D8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LabreGando</w:t>
      </w:r>
      <w:proofErr w:type="spellEnd"/>
      <w:r w:rsidRPr="00187D8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project.</w:t>
      </w:r>
    </w:p>
    <w:p w14:paraId="06501571" w14:textId="45CD9408" w:rsidR="00642C6B" w:rsidRPr="00187D88" w:rsidRDefault="002F17EA" w:rsidP="004B3BD9">
      <w:pPr>
        <w:pStyle w:val="Descripcin"/>
        <w:spacing w:line="360" w:lineRule="auto"/>
        <w:jc w:val="both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lastRenderedPageBreak/>
        <w:t>Table</w:t>
      </w:r>
      <w:r w:rsidR="00642C6B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>. S.</w:t>
      </w:r>
      <w:r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>1</w:t>
      </w:r>
      <w:r w:rsidR="00642C6B" w:rsidRPr="00187D88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>.</w:t>
      </w:r>
      <w:r w:rsidR="00642C6B" w:rsidRPr="00187D8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r w:rsidR="00642C6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Rubric for assessing the artifact developed in the PBL (</w:t>
      </w:r>
      <w:r w:rsidR="00642C6B" w:rsidRPr="00B530EE">
        <w:rPr>
          <w:rFonts w:ascii="Times New Roman" w:hAnsi="Times New Roman" w:cs="Times New Roman"/>
          <w:iCs w:val="0"/>
          <w:color w:val="auto"/>
          <w:sz w:val="24"/>
          <w:szCs w:val="24"/>
        </w:rPr>
        <w:t>Make it happen!</w:t>
      </w:r>
      <w:r w:rsidR="00642C6B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).</w:t>
      </w:r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Elaborated with </w:t>
      </w:r>
      <w:proofErr w:type="spellStart"/>
      <w:r w:rsidR="00ED33D5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Rubi</w:t>
      </w:r>
      <w:r w:rsidR="004153EE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star</w:t>
      </w:r>
      <w:proofErr w:type="spellEnd"/>
      <w:r w:rsidR="004153EE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sdt>
        <w:sdtPr>
          <w:rPr>
            <w:rFonts w:ascii="Times New Roman" w:hAnsi="Times New Roman" w:cs="Times New Roman"/>
            <w:i w:val="0"/>
            <w:iCs w:val="0"/>
            <w:color w:val="000000"/>
            <w:sz w:val="24"/>
            <w:szCs w:val="24"/>
          </w:rPr>
          <w:tag w:val="MENDELEY_CITATION_v3_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"/>
          <w:id w:val="-1946608844"/>
          <w:placeholder>
            <w:docPart w:val="DefaultPlaceholder_-1854013440"/>
          </w:placeholder>
        </w:sdtPr>
        <w:sdtContent>
          <w:r w:rsidR="004153EE" w:rsidRPr="00B530EE">
            <w:rPr>
              <w:rFonts w:ascii="Times New Roman" w:hAnsi="Times New Roman" w:cs="Times New Roman"/>
              <w:i w:val="0"/>
              <w:iCs w:val="0"/>
              <w:color w:val="000000"/>
              <w:sz w:val="24"/>
              <w:szCs w:val="24"/>
            </w:rPr>
            <w:t>(ALTEC at University of Kansas, 2008)</w:t>
          </w:r>
        </w:sdtContent>
      </w:sdt>
      <w:r w:rsidR="004153EE">
        <w:rPr>
          <w:rFonts w:ascii="Times New Roman" w:hAnsi="Times New Roman" w:cs="Times New Roman"/>
          <w:i w:val="0"/>
          <w:iCs w:val="0"/>
          <w:color w:val="000000"/>
          <w:sz w:val="24"/>
          <w:szCs w:val="24"/>
        </w:rPr>
        <w:t>.</w:t>
      </w:r>
      <w:r w:rsidR="00B76C88">
        <w:rPr>
          <w:rFonts w:ascii="Times New Roman" w:hAnsi="Times New Roman" w:cs="Times New Roman"/>
          <w:i w:val="0"/>
          <w:iCs w:val="0"/>
          <w:color w:val="000000"/>
          <w:sz w:val="24"/>
          <w:szCs w:val="24"/>
        </w:rPr>
        <w:t xml:space="preserve"> (1/3)</w:t>
      </w:r>
    </w:p>
    <w:tbl>
      <w:tblPr>
        <w:tblW w:w="9800" w:type="dxa"/>
        <w:tblLook w:val="04A0" w:firstRow="1" w:lastRow="0" w:firstColumn="1" w:lastColumn="0" w:noHBand="0" w:noVBand="1"/>
      </w:tblPr>
      <w:tblGrid>
        <w:gridCol w:w="2205"/>
        <w:gridCol w:w="1898"/>
        <w:gridCol w:w="1899"/>
        <w:gridCol w:w="1899"/>
        <w:gridCol w:w="1899"/>
      </w:tblGrid>
      <w:tr w:rsidR="00642C6B" w:rsidRPr="003333CC" w14:paraId="64A8611F" w14:textId="77777777" w:rsidTr="00C0420E">
        <w:trPr>
          <w:trHeight w:val="300"/>
          <w:tblHeader/>
        </w:trPr>
        <w:tc>
          <w:tcPr>
            <w:tcW w:w="214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  <w:hideMark/>
          </w:tcPr>
          <w:p w14:paraId="50C96E85" w14:textId="77777777" w:rsidR="00642C6B" w:rsidRPr="000D6F60" w:rsidRDefault="00642C6B" w:rsidP="00C0420E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en-GB"/>
              </w:rPr>
            </w:pPr>
            <w:r w:rsidRPr="000D6F60">
              <w:rPr>
                <w:rFonts w:ascii="Calibri" w:eastAsia="Times New Roman" w:hAnsi="Calibri" w:cs="Calibri"/>
                <w:b/>
                <w:bCs/>
                <w:color w:val="000000"/>
                <w:lang w:eastAsia="en-GB"/>
              </w:rPr>
              <w:t>CATEGORY</w:t>
            </w:r>
          </w:p>
        </w:tc>
        <w:tc>
          <w:tcPr>
            <w:tcW w:w="191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  <w:hideMark/>
          </w:tcPr>
          <w:p w14:paraId="5AA1CCEA" w14:textId="77777777" w:rsidR="00642C6B" w:rsidRPr="000D6F60" w:rsidRDefault="00642C6B" w:rsidP="00C0420E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en-GB"/>
              </w:rPr>
            </w:pPr>
            <w:r w:rsidRPr="000D6F60">
              <w:rPr>
                <w:rFonts w:ascii="Calibri" w:eastAsia="Times New Roman" w:hAnsi="Calibri" w:cs="Calibri"/>
                <w:b/>
                <w:bCs/>
                <w:color w:val="000000"/>
                <w:lang w:eastAsia="en-GB"/>
              </w:rPr>
              <w:t>4</w:t>
            </w:r>
          </w:p>
        </w:tc>
        <w:tc>
          <w:tcPr>
            <w:tcW w:w="191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  <w:hideMark/>
          </w:tcPr>
          <w:p w14:paraId="0C3F1CBB" w14:textId="77777777" w:rsidR="00642C6B" w:rsidRPr="000D6F60" w:rsidRDefault="00642C6B" w:rsidP="00C0420E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en-GB"/>
              </w:rPr>
            </w:pPr>
            <w:r w:rsidRPr="000D6F60">
              <w:rPr>
                <w:rFonts w:ascii="Calibri" w:eastAsia="Times New Roman" w:hAnsi="Calibri" w:cs="Calibri"/>
                <w:b/>
                <w:bCs/>
                <w:color w:val="000000"/>
                <w:lang w:eastAsia="en-GB"/>
              </w:rPr>
              <w:t>3</w:t>
            </w:r>
          </w:p>
        </w:tc>
        <w:tc>
          <w:tcPr>
            <w:tcW w:w="191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  <w:hideMark/>
          </w:tcPr>
          <w:p w14:paraId="6C3DDEBD" w14:textId="77777777" w:rsidR="00642C6B" w:rsidRPr="000D6F60" w:rsidRDefault="00642C6B" w:rsidP="00C0420E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en-GB"/>
              </w:rPr>
            </w:pPr>
            <w:r w:rsidRPr="000D6F60">
              <w:rPr>
                <w:rFonts w:ascii="Calibri" w:eastAsia="Times New Roman" w:hAnsi="Calibri" w:cs="Calibri"/>
                <w:b/>
                <w:bCs/>
                <w:color w:val="000000"/>
                <w:lang w:eastAsia="en-GB"/>
              </w:rPr>
              <w:t>2</w:t>
            </w:r>
          </w:p>
        </w:tc>
        <w:tc>
          <w:tcPr>
            <w:tcW w:w="191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  <w:hideMark/>
          </w:tcPr>
          <w:p w14:paraId="1C96EA54" w14:textId="77777777" w:rsidR="00642C6B" w:rsidRPr="000D6F60" w:rsidRDefault="00642C6B" w:rsidP="00C0420E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en-GB"/>
              </w:rPr>
            </w:pPr>
            <w:r w:rsidRPr="000D6F60">
              <w:rPr>
                <w:rFonts w:ascii="Calibri" w:eastAsia="Times New Roman" w:hAnsi="Calibri" w:cs="Calibri"/>
                <w:b/>
                <w:bCs/>
                <w:color w:val="000000"/>
                <w:lang w:eastAsia="en-GB"/>
              </w:rPr>
              <w:t>1</w:t>
            </w:r>
          </w:p>
        </w:tc>
      </w:tr>
      <w:tr w:rsidR="00642C6B" w:rsidRPr="003333CC" w14:paraId="35D55F7B" w14:textId="77777777" w:rsidTr="00C0420E">
        <w:trPr>
          <w:trHeight w:val="1800"/>
        </w:trPr>
        <w:tc>
          <w:tcPr>
            <w:tcW w:w="214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hideMark/>
          </w:tcPr>
          <w:p w14:paraId="2AA2BC7A" w14:textId="77777777" w:rsidR="00642C6B" w:rsidRPr="000D6F60" w:rsidRDefault="00642C6B" w:rsidP="00C0420E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en-GB"/>
              </w:rPr>
            </w:pPr>
            <w:r w:rsidRPr="000D6F60">
              <w:rPr>
                <w:rFonts w:ascii="Calibri" w:eastAsia="Times New Roman" w:hAnsi="Calibri" w:cs="Calibri"/>
                <w:b/>
                <w:bCs/>
                <w:color w:val="000000"/>
                <w:lang w:eastAsia="en-GB"/>
              </w:rPr>
              <w:t>Modification/Testing: Modifications applied to the prototype.</w:t>
            </w:r>
          </w:p>
        </w:tc>
        <w:tc>
          <w:tcPr>
            <w:tcW w:w="191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hideMark/>
          </w:tcPr>
          <w:p w14:paraId="40256279" w14:textId="77777777" w:rsidR="00642C6B" w:rsidRPr="003333CC" w:rsidRDefault="00642C6B" w:rsidP="00C0420E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3333CC">
              <w:rPr>
                <w:rFonts w:ascii="Calibri" w:eastAsia="Times New Roman" w:hAnsi="Calibri" w:cs="Calibri"/>
                <w:color w:val="000000"/>
                <w:lang w:eastAsia="en-GB"/>
              </w:rPr>
              <w:t>Clear evidence of troubleshooting, testing, and refinements based on data or scientific principles.</w:t>
            </w:r>
          </w:p>
        </w:tc>
        <w:tc>
          <w:tcPr>
            <w:tcW w:w="191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hideMark/>
          </w:tcPr>
          <w:p w14:paraId="753F80BD" w14:textId="77777777" w:rsidR="00642C6B" w:rsidRPr="003333CC" w:rsidRDefault="00642C6B" w:rsidP="00C0420E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3333CC">
              <w:rPr>
                <w:rFonts w:ascii="Calibri" w:eastAsia="Times New Roman" w:hAnsi="Calibri" w:cs="Calibri"/>
                <w:color w:val="000000"/>
                <w:lang w:eastAsia="en-GB"/>
              </w:rPr>
              <w:t>Clear evidence of troubleshooting, testing and refinements.</w:t>
            </w:r>
          </w:p>
        </w:tc>
        <w:tc>
          <w:tcPr>
            <w:tcW w:w="191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hideMark/>
          </w:tcPr>
          <w:p w14:paraId="203AC920" w14:textId="77777777" w:rsidR="00642C6B" w:rsidRPr="003333CC" w:rsidRDefault="00642C6B" w:rsidP="00C0420E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3333CC">
              <w:rPr>
                <w:rFonts w:ascii="Calibri" w:eastAsia="Times New Roman" w:hAnsi="Calibri" w:cs="Calibri"/>
                <w:color w:val="000000"/>
                <w:lang w:eastAsia="en-GB"/>
              </w:rPr>
              <w:t>Some evidence of troubleshooting, testing and refinements.</w:t>
            </w:r>
          </w:p>
        </w:tc>
        <w:tc>
          <w:tcPr>
            <w:tcW w:w="191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hideMark/>
          </w:tcPr>
          <w:p w14:paraId="0A428AD9" w14:textId="77777777" w:rsidR="00642C6B" w:rsidRPr="003333CC" w:rsidRDefault="00642C6B" w:rsidP="00C0420E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3333CC">
              <w:rPr>
                <w:rFonts w:ascii="Calibri" w:eastAsia="Times New Roman" w:hAnsi="Calibri" w:cs="Calibri"/>
                <w:color w:val="000000"/>
                <w:lang w:eastAsia="en-GB"/>
              </w:rPr>
              <w:t>Little evidence of troubleshooting, testing or refinement.</w:t>
            </w:r>
          </w:p>
        </w:tc>
      </w:tr>
      <w:tr w:rsidR="00642C6B" w:rsidRPr="003333CC" w14:paraId="52ABD49E" w14:textId="77777777" w:rsidTr="00C0420E">
        <w:trPr>
          <w:trHeight w:val="1500"/>
        </w:trPr>
        <w:tc>
          <w:tcPr>
            <w:tcW w:w="214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hideMark/>
          </w:tcPr>
          <w:p w14:paraId="55BCB172" w14:textId="77777777" w:rsidR="00642C6B" w:rsidRPr="000D6F60" w:rsidRDefault="00642C6B" w:rsidP="00C0420E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en-GB"/>
              </w:rPr>
            </w:pPr>
            <w:r w:rsidRPr="000D6F60">
              <w:rPr>
                <w:rFonts w:ascii="Calibri" w:eastAsia="Times New Roman" w:hAnsi="Calibri" w:cs="Calibri"/>
                <w:b/>
                <w:bCs/>
                <w:color w:val="000000"/>
                <w:lang w:eastAsia="en-GB"/>
              </w:rPr>
              <w:t>Function: Justification for all the components of the artifact.</w:t>
            </w:r>
          </w:p>
        </w:tc>
        <w:tc>
          <w:tcPr>
            <w:tcW w:w="191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hideMark/>
          </w:tcPr>
          <w:p w14:paraId="42F0525B" w14:textId="77777777" w:rsidR="00642C6B" w:rsidRPr="003333CC" w:rsidRDefault="00642C6B" w:rsidP="00C0420E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3333CC">
              <w:rPr>
                <w:rFonts w:ascii="Calibri" w:eastAsia="Times New Roman" w:hAnsi="Calibri" w:cs="Calibri"/>
                <w:color w:val="000000"/>
                <w:lang w:eastAsia="en-GB"/>
              </w:rPr>
              <w:t>Structure functions extraordinarily well, holding up under atypical stresses.</w:t>
            </w:r>
          </w:p>
        </w:tc>
        <w:tc>
          <w:tcPr>
            <w:tcW w:w="191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hideMark/>
          </w:tcPr>
          <w:p w14:paraId="18945523" w14:textId="77777777" w:rsidR="00642C6B" w:rsidRPr="003333CC" w:rsidRDefault="00642C6B" w:rsidP="00C0420E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3333CC">
              <w:rPr>
                <w:rFonts w:ascii="Calibri" w:eastAsia="Times New Roman" w:hAnsi="Calibri" w:cs="Calibri"/>
                <w:color w:val="000000"/>
                <w:lang w:eastAsia="en-GB"/>
              </w:rPr>
              <w:t>Structure functions well, holding up under typical stresses.</w:t>
            </w:r>
          </w:p>
        </w:tc>
        <w:tc>
          <w:tcPr>
            <w:tcW w:w="191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hideMark/>
          </w:tcPr>
          <w:p w14:paraId="0D92DEA8" w14:textId="1C4BA9B9" w:rsidR="00642C6B" w:rsidRPr="003333CC" w:rsidRDefault="00642C6B" w:rsidP="00C0420E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3333CC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Structure functions pretty </w:t>
            </w:r>
            <w:r w:rsidR="00EB57DF" w:rsidRPr="003333CC">
              <w:rPr>
                <w:rFonts w:ascii="Calibri" w:eastAsia="Times New Roman" w:hAnsi="Calibri" w:cs="Calibri"/>
                <w:color w:val="000000"/>
                <w:lang w:eastAsia="en-GB"/>
              </w:rPr>
              <w:t>well but</w:t>
            </w:r>
            <w:r w:rsidRPr="003333CC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 deteriorates under typical stresses.</w:t>
            </w:r>
          </w:p>
        </w:tc>
        <w:tc>
          <w:tcPr>
            <w:tcW w:w="191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hideMark/>
          </w:tcPr>
          <w:p w14:paraId="56749CAF" w14:textId="77777777" w:rsidR="00642C6B" w:rsidRPr="003333CC" w:rsidRDefault="00642C6B" w:rsidP="00C0420E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3333CC">
              <w:rPr>
                <w:rFonts w:ascii="Calibri" w:eastAsia="Times New Roman" w:hAnsi="Calibri" w:cs="Calibri"/>
                <w:color w:val="000000"/>
                <w:lang w:eastAsia="en-GB"/>
              </w:rPr>
              <w:t>Fatal flaws in function with complete failure under typical stresses.</w:t>
            </w:r>
          </w:p>
        </w:tc>
      </w:tr>
      <w:tr w:rsidR="00642C6B" w:rsidRPr="003333CC" w14:paraId="44215C50" w14:textId="77777777" w:rsidTr="00C0420E">
        <w:trPr>
          <w:trHeight w:val="2700"/>
        </w:trPr>
        <w:tc>
          <w:tcPr>
            <w:tcW w:w="214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hideMark/>
          </w:tcPr>
          <w:p w14:paraId="25089295" w14:textId="77777777" w:rsidR="00642C6B" w:rsidRPr="000D6F60" w:rsidRDefault="00642C6B" w:rsidP="00C0420E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en-GB"/>
              </w:rPr>
            </w:pPr>
            <w:r w:rsidRPr="000D6F60">
              <w:rPr>
                <w:rFonts w:ascii="Calibri" w:eastAsia="Times New Roman" w:hAnsi="Calibri" w:cs="Calibri"/>
                <w:b/>
                <w:bCs/>
                <w:color w:val="000000"/>
                <w:lang w:eastAsia="en-GB"/>
              </w:rPr>
              <w:t>Scientific Knowledge: Based on the content of the curriculum.</w:t>
            </w:r>
          </w:p>
        </w:tc>
        <w:tc>
          <w:tcPr>
            <w:tcW w:w="191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hideMark/>
          </w:tcPr>
          <w:p w14:paraId="54EC2828" w14:textId="77777777" w:rsidR="00642C6B" w:rsidRPr="003333CC" w:rsidRDefault="00642C6B" w:rsidP="00C0420E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3333CC">
              <w:rPr>
                <w:rFonts w:ascii="Calibri" w:eastAsia="Times New Roman" w:hAnsi="Calibri" w:cs="Calibri"/>
                <w:color w:val="000000"/>
                <w:lang w:eastAsia="en-GB"/>
              </w:rPr>
              <w:t>Explanations by all group members indicate a clear and accurate understanding of scientific principles underlying the construction and modifications.</w:t>
            </w:r>
          </w:p>
        </w:tc>
        <w:tc>
          <w:tcPr>
            <w:tcW w:w="191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hideMark/>
          </w:tcPr>
          <w:p w14:paraId="02CD720F" w14:textId="77777777" w:rsidR="00642C6B" w:rsidRPr="003333CC" w:rsidRDefault="00642C6B" w:rsidP="00C0420E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3333CC">
              <w:rPr>
                <w:rFonts w:ascii="Calibri" w:eastAsia="Times New Roman" w:hAnsi="Calibri" w:cs="Calibri"/>
                <w:color w:val="000000"/>
                <w:lang w:eastAsia="en-GB"/>
              </w:rPr>
              <w:t>Explanations by all group members indicate a relatively accurate understanding of scientific principles underlying the construction and modifications.</w:t>
            </w:r>
          </w:p>
        </w:tc>
        <w:tc>
          <w:tcPr>
            <w:tcW w:w="191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hideMark/>
          </w:tcPr>
          <w:p w14:paraId="1E9D4FAA" w14:textId="77777777" w:rsidR="00642C6B" w:rsidRPr="003333CC" w:rsidRDefault="00642C6B" w:rsidP="00C0420E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3333CC">
              <w:rPr>
                <w:rFonts w:ascii="Calibri" w:eastAsia="Times New Roman" w:hAnsi="Calibri" w:cs="Calibri"/>
                <w:color w:val="000000"/>
                <w:lang w:eastAsia="en-GB"/>
              </w:rPr>
              <w:t>Explanations by most group members indicate relatively accurate understanding of scientific principles underlying the construction and modifications.</w:t>
            </w:r>
          </w:p>
        </w:tc>
        <w:tc>
          <w:tcPr>
            <w:tcW w:w="191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hideMark/>
          </w:tcPr>
          <w:p w14:paraId="1405F8AA" w14:textId="77777777" w:rsidR="00642C6B" w:rsidRPr="003333CC" w:rsidRDefault="00642C6B" w:rsidP="00C0420E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3333CC">
              <w:rPr>
                <w:rFonts w:ascii="Calibri" w:eastAsia="Times New Roman" w:hAnsi="Calibri" w:cs="Calibri"/>
                <w:color w:val="000000"/>
                <w:lang w:eastAsia="en-GB"/>
              </w:rPr>
              <w:t>Explanations by several members of the group do not illustrate much understanding of scientific principles underlying the construction and modifications.</w:t>
            </w:r>
          </w:p>
        </w:tc>
      </w:tr>
    </w:tbl>
    <w:p w14:paraId="2CFC57B8" w14:textId="49D83188" w:rsidR="0053245A" w:rsidRDefault="0053245A"/>
    <w:p w14:paraId="05F10F38" w14:textId="51990EF1" w:rsidR="00023CD7" w:rsidRDefault="00023CD7">
      <w:r>
        <w:br w:type="page"/>
      </w:r>
    </w:p>
    <w:p w14:paraId="3699517D" w14:textId="5ADD521A" w:rsidR="00023CD7" w:rsidRPr="00187D88" w:rsidRDefault="00023CD7" w:rsidP="00023CD7">
      <w:pPr>
        <w:pStyle w:val="Descripcin"/>
        <w:spacing w:line="360" w:lineRule="auto"/>
        <w:jc w:val="both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lastRenderedPageBreak/>
        <w:t>Table. S.1</w:t>
      </w:r>
      <w:r w:rsidRPr="00187D88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>.</w:t>
      </w:r>
      <w:r w:rsidRPr="00187D8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Rubric for assessing the artifact developed in the PBL (</w:t>
      </w:r>
      <w:r w:rsidRPr="00B530EE">
        <w:rPr>
          <w:rFonts w:ascii="Times New Roman" w:hAnsi="Times New Roman" w:cs="Times New Roman"/>
          <w:iCs w:val="0"/>
          <w:color w:val="auto"/>
          <w:sz w:val="24"/>
          <w:szCs w:val="24"/>
        </w:rPr>
        <w:t>Make it happen!</w:t>
      </w:r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). Elaborated with </w:t>
      </w:r>
      <w:proofErr w:type="spellStart"/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Rubistar</w:t>
      </w:r>
      <w:proofErr w:type="spellEnd"/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sdt>
        <w:sdtPr>
          <w:rPr>
            <w:rFonts w:ascii="Times New Roman" w:hAnsi="Times New Roman" w:cs="Times New Roman"/>
            <w:i w:val="0"/>
            <w:iCs w:val="0"/>
            <w:color w:val="000000"/>
            <w:sz w:val="24"/>
            <w:szCs w:val="24"/>
          </w:rPr>
          <w:tag w:val="MENDELEY_CITATION_v3_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"/>
          <w:id w:val="379675113"/>
          <w:placeholder>
            <w:docPart w:val="2503572147B14AE09165B98FA04E980B"/>
          </w:placeholder>
        </w:sdtPr>
        <w:sdtContent>
          <w:r w:rsidRPr="00B530EE">
            <w:rPr>
              <w:rFonts w:ascii="Times New Roman" w:hAnsi="Times New Roman" w:cs="Times New Roman"/>
              <w:i w:val="0"/>
              <w:iCs w:val="0"/>
              <w:color w:val="000000"/>
              <w:sz w:val="24"/>
              <w:szCs w:val="24"/>
            </w:rPr>
            <w:t>(ALTEC at University of Kansas, 2008)</w:t>
          </w:r>
        </w:sdtContent>
      </w:sdt>
      <w:r>
        <w:rPr>
          <w:rFonts w:ascii="Times New Roman" w:hAnsi="Times New Roman" w:cs="Times New Roman"/>
          <w:i w:val="0"/>
          <w:iCs w:val="0"/>
          <w:color w:val="000000"/>
          <w:sz w:val="24"/>
          <w:szCs w:val="24"/>
        </w:rPr>
        <w:t>.</w:t>
      </w:r>
      <w:r w:rsidR="00B76C88">
        <w:rPr>
          <w:rFonts w:ascii="Times New Roman" w:hAnsi="Times New Roman" w:cs="Times New Roman"/>
          <w:i w:val="0"/>
          <w:iCs w:val="0"/>
          <w:color w:val="000000"/>
          <w:sz w:val="24"/>
          <w:szCs w:val="24"/>
        </w:rPr>
        <w:t xml:space="preserve"> (2/3)</w:t>
      </w:r>
    </w:p>
    <w:tbl>
      <w:tblPr>
        <w:tblW w:w="9800" w:type="dxa"/>
        <w:tblLook w:val="04A0" w:firstRow="1" w:lastRow="0" w:firstColumn="1" w:lastColumn="0" w:noHBand="0" w:noVBand="1"/>
      </w:tblPr>
      <w:tblGrid>
        <w:gridCol w:w="2148"/>
        <w:gridCol w:w="1913"/>
        <w:gridCol w:w="1913"/>
        <w:gridCol w:w="1913"/>
        <w:gridCol w:w="1913"/>
      </w:tblGrid>
      <w:tr w:rsidR="00D62ABD" w:rsidRPr="003333CC" w14:paraId="13B8164D" w14:textId="77777777" w:rsidTr="009563E5">
        <w:trPr>
          <w:trHeight w:val="388"/>
        </w:trPr>
        <w:tc>
          <w:tcPr>
            <w:tcW w:w="214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</w:tcPr>
          <w:p w14:paraId="170CD8DE" w14:textId="60419EC9" w:rsidR="00D62ABD" w:rsidRPr="000D6F60" w:rsidRDefault="00D62ABD" w:rsidP="00C0420E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en-GB"/>
              </w:rPr>
            </w:pPr>
            <w:r w:rsidRPr="000D6F60">
              <w:rPr>
                <w:rFonts w:ascii="Calibri" w:eastAsia="Times New Roman" w:hAnsi="Calibri" w:cs="Calibri"/>
                <w:b/>
                <w:bCs/>
                <w:color w:val="000000"/>
                <w:lang w:eastAsia="en-GB"/>
              </w:rPr>
              <w:t>CATEGORY</w:t>
            </w:r>
          </w:p>
        </w:tc>
        <w:tc>
          <w:tcPr>
            <w:tcW w:w="191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</w:tcPr>
          <w:p w14:paraId="62E8706C" w14:textId="5075648D" w:rsidR="00D62ABD" w:rsidRPr="000D6F60" w:rsidRDefault="00D62ABD" w:rsidP="00C0420E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en-GB"/>
              </w:rPr>
            </w:pPr>
            <w:r w:rsidRPr="000D6F60">
              <w:rPr>
                <w:rFonts w:ascii="Calibri" w:eastAsia="Times New Roman" w:hAnsi="Calibri" w:cs="Calibri"/>
                <w:b/>
                <w:bCs/>
                <w:color w:val="000000"/>
                <w:lang w:eastAsia="en-GB"/>
              </w:rPr>
              <w:t>4</w:t>
            </w:r>
          </w:p>
        </w:tc>
        <w:tc>
          <w:tcPr>
            <w:tcW w:w="191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</w:tcPr>
          <w:p w14:paraId="0A2DCCC8" w14:textId="429F65C4" w:rsidR="00D62ABD" w:rsidRPr="000D6F60" w:rsidRDefault="00D62ABD" w:rsidP="00C0420E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en-GB"/>
              </w:rPr>
            </w:pPr>
            <w:r w:rsidRPr="000D6F60">
              <w:rPr>
                <w:rFonts w:ascii="Calibri" w:eastAsia="Times New Roman" w:hAnsi="Calibri" w:cs="Calibri"/>
                <w:b/>
                <w:bCs/>
                <w:color w:val="000000"/>
                <w:lang w:eastAsia="en-GB"/>
              </w:rPr>
              <w:t>3</w:t>
            </w:r>
          </w:p>
        </w:tc>
        <w:tc>
          <w:tcPr>
            <w:tcW w:w="191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</w:tcPr>
          <w:p w14:paraId="1A15DD90" w14:textId="780FE34C" w:rsidR="00D62ABD" w:rsidRPr="000D6F60" w:rsidRDefault="00D62ABD" w:rsidP="00C0420E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en-GB"/>
              </w:rPr>
            </w:pPr>
            <w:r w:rsidRPr="000D6F60">
              <w:rPr>
                <w:rFonts w:ascii="Calibri" w:eastAsia="Times New Roman" w:hAnsi="Calibri" w:cs="Calibri"/>
                <w:b/>
                <w:bCs/>
                <w:color w:val="000000"/>
                <w:lang w:eastAsia="en-GB"/>
              </w:rPr>
              <w:t>2</w:t>
            </w:r>
          </w:p>
        </w:tc>
        <w:tc>
          <w:tcPr>
            <w:tcW w:w="191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</w:tcPr>
          <w:p w14:paraId="53E1AD09" w14:textId="148FC54F" w:rsidR="00D62ABD" w:rsidRPr="000D6F60" w:rsidRDefault="00D62ABD" w:rsidP="00C0420E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en-GB"/>
              </w:rPr>
            </w:pPr>
            <w:r w:rsidRPr="000D6F60">
              <w:rPr>
                <w:rFonts w:ascii="Calibri" w:eastAsia="Times New Roman" w:hAnsi="Calibri" w:cs="Calibri"/>
                <w:b/>
                <w:bCs/>
                <w:color w:val="000000"/>
                <w:lang w:eastAsia="en-GB"/>
              </w:rPr>
              <w:t>1</w:t>
            </w:r>
          </w:p>
        </w:tc>
      </w:tr>
      <w:tr w:rsidR="00D62ABD" w:rsidRPr="003333CC" w14:paraId="3876C62D" w14:textId="77777777" w:rsidTr="009563E5">
        <w:trPr>
          <w:trHeight w:val="1500"/>
        </w:trPr>
        <w:tc>
          <w:tcPr>
            <w:tcW w:w="214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hideMark/>
          </w:tcPr>
          <w:p w14:paraId="4EDF38A3" w14:textId="77777777" w:rsidR="00D62ABD" w:rsidRPr="000D6F60" w:rsidRDefault="00D62ABD" w:rsidP="00C0420E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en-GB"/>
              </w:rPr>
            </w:pPr>
            <w:r w:rsidRPr="000D6F60">
              <w:rPr>
                <w:rFonts w:ascii="Calibri" w:eastAsia="Times New Roman" w:hAnsi="Calibri" w:cs="Calibri"/>
                <w:b/>
                <w:bCs/>
                <w:color w:val="000000"/>
                <w:lang w:eastAsia="en-GB"/>
              </w:rPr>
              <w:t>Information Gathering: Primary Market Research.</w:t>
            </w:r>
          </w:p>
        </w:tc>
        <w:tc>
          <w:tcPr>
            <w:tcW w:w="191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hideMark/>
          </w:tcPr>
          <w:p w14:paraId="648C9B4E" w14:textId="77777777" w:rsidR="00D62ABD" w:rsidRPr="003333CC" w:rsidRDefault="00D62ABD" w:rsidP="00C0420E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3333CC">
              <w:rPr>
                <w:rFonts w:ascii="Calibri" w:eastAsia="Times New Roman" w:hAnsi="Calibri" w:cs="Calibri"/>
                <w:color w:val="000000"/>
                <w:lang w:eastAsia="en-GB"/>
              </w:rPr>
              <w:t>Accurate information taken from several sources in a systematic manner.</w:t>
            </w:r>
          </w:p>
        </w:tc>
        <w:tc>
          <w:tcPr>
            <w:tcW w:w="191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hideMark/>
          </w:tcPr>
          <w:p w14:paraId="012EF43A" w14:textId="77777777" w:rsidR="00D62ABD" w:rsidRPr="003333CC" w:rsidRDefault="00D62ABD" w:rsidP="00C0420E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3333CC">
              <w:rPr>
                <w:rFonts w:ascii="Calibri" w:eastAsia="Times New Roman" w:hAnsi="Calibri" w:cs="Calibri"/>
                <w:color w:val="000000"/>
                <w:lang w:eastAsia="en-GB"/>
              </w:rPr>
              <w:t>Accurate information taken from a couple of sources in a systematic manner.</w:t>
            </w:r>
          </w:p>
        </w:tc>
        <w:tc>
          <w:tcPr>
            <w:tcW w:w="191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hideMark/>
          </w:tcPr>
          <w:p w14:paraId="015C1656" w14:textId="77777777" w:rsidR="00D62ABD" w:rsidRPr="003333CC" w:rsidRDefault="00D62ABD" w:rsidP="00C0420E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3333CC">
              <w:rPr>
                <w:rFonts w:ascii="Calibri" w:eastAsia="Times New Roman" w:hAnsi="Calibri" w:cs="Calibri"/>
                <w:color w:val="000000"/>
                <w:lang w:eastAsia="en-GB"/>
              </w:rPr>
              <w:t>Accurate information taken from a couple of sources but not systematically.</w:t>
            </w:r>
          </w:p>
        </w:tc>
        <w:tc>
          <w:tcPr>
            <w:tcW w:w="191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hideMark/>
          </w:tcPr>
          <w:p w14:paraId="44D19CBD" w14:textId="77777777" w:rsidR="00D62ABD" w:rsidRPr="003333CC" w:rsidRDefault="00D62ABD" w:rsidP="00C0420E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3333CC">
              <w:rPr>
                <w:rFonts w:ascii="Calibri" w:eastAsia="Times New Roman" w:hAnsi="Calibri" w:cs="Calibri"/>
                <w:color w:val="000000"/>
                <w:lang w:eastAsia="en-GB"/>
              </w:rPr>
              <w:t>Information taken from only one source and/or information not accurate.</w:t>
            </w:r>
          </w:p>
        </w:tc>
      </w:tr>
      <w:tr w:rsidR="00D62ABD" w:rsidRPr="003333CC" w14:paraId="7E158C27" w14:textId="77777777" w:rsidTr="009563E5">
        <w:trPr>
          <w:trHeight w:val="1500"/>
        </w:trPr>
        <w:tc>
          <w:tcPr>
            <w:tcW w:w="214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hideMark/>
          </w:tcPr>
          <w:p w14:paraId="3F9D90D4" w14:textId="77777777" w:rsidR="00D62ABD" w:rsidRPr="000D6F60" w:rsidRDefault="00D62ABD" w:rsidP="00C0420E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en-GB"/>
              </w:rPr>
            </w:pPr>
            <w:r w:rsidRPr="000D6F60">
              <w:rPr>
                <w:rFonts w:ascii="Calibri" w:eastAsia="Times New Roman" w:hAnsi="Calibri" w:cs="Calibri"/>
                <w:b/>
                <w:bCs/>
                <w:color w:val="000000"/>
                <w:lang w:eastAsia="en-GB"/>
              </w:rPr>
              <w:t>Plan: Adapted BMC Template (both paper-based and online).</w:t>
            </w:r>
          </w:p>
        </w:tc>
        <w:tc>
          <w:tcPr>
            <w:tcW w:w="191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hideMark/>
          </w:tcPr>
          <w:p w14:paraId="1AC9DEBF" w14:textId="77777777" w:rsidR="00D62ABD" w:rsidRPr="003333CC" w:rsidRDefault="00D62ABD" w:rsidP="00C0420E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3333CC">
              <w:rPr>
                <w:rFonts w:ascii="Calibri" w:eastAsia="Times New Roman" w:hAnsi="Calibri" w:cs="Calibri"/>
                <w:color w:val="000000"/>
                <w:lang w:eastAsia="en-GB"/>
              </w:rPr>
              <w:t>Plan is neat with clear measurements and labeling for all components.</w:t>
            </w:r>
          </w:p>
        </w:tc>
        <w:tc>
          <w:tcPr>
            <w:tcW w:w="191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hideMark/>
          </w:tcPr>
          <w:p w14:paraId="4D731509" w14:textId="77777777" w:rsidR="00D62ABD" w:rsidRPr="003333CC" w:rsidRDefault="00D62ABD" w:rsidP="00C0420E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3333CC">
              <w:rPr>
                <w:rFonts w:ascii="Calibri" w:eastAsia="Times New Roman" w:hAnsi="Calibri" w:cs="Calibri"/>
                <w:color w:val="000000"/>
                <w:lang w:eastAsia="en-GB"/>
              </w:rPr>
              <w:t>Plan is neat with clear measurements and labeling for most components.</w:t>
            </w:r>
          </w:p>
        </w:tc>
        <w:tc>
          <w:tcPr>
            <w:tcW w:w="191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hideMark/>
          </w:tcPr>
          <w:p w14:paraId="52FAD754" w14:textId="77777777" w:rsidR="00D62ABD" w:rsidRPr="003333CC" w:rsidRDefault="00D62ABD" w:rsidP="00C0420E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3333CC">
              <w:rPr>
                <w:rFonts w:ascii="Calibri" w:eastAsia="Times New Roman" w:hAnsi="Calibri" w:cs="Calibri"/>
                <w:color w:val="000000"/>
                <w:lang w:eastAsia="en-GB"/>
              </w:rPr>
              <w:t>Plan provides clear measurements and labeling for most components.</w:t>
            </w:r>
          </w:p>
        </w:tc>
        <w:tc>
          <w:tcPr>
            <w:tcW w:w="191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hideMark/>
          </w:tcPr>
          <w:p w14:paraId="7C23A248" w14:textId="77777777" w:rsidR="00D62ABD" w:rsidRPr="003333CC" w:rsidRDefault="00D62ABD" w:rsidP="00C0420E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3333CC">
              <w:rPr>
                <w:rFonts w:ascii="Calibri" w:eastAsia="Times New Roman" w:hAnsi="Calibri" w:cs="Calibri"/>
                <w:color w:val="000000"/>
                <w:lang w:eastAsia="en-GB"/>
              </w:rPr>
              <w:t>Plan does not show measurements clearly or is otherwise inadequately labeled.</w:t>
            </w:r>
          </w:p>
        </w:tc>
      </w:tr>
      <w:tr w:rsidR="00D62ABD" w:rsidRPr="003333CC" w14:paraId="00B93AB7" w14:textId="77777777" w:rsidTr="009563E5">
        <w:trPr>
          <w:trHeight w:val="1500"/>
        </w:trPr>
        <w:tc>
          <w:tcPr>
            <w:tcW w:w="214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hideMark/>
          </w:tcPr>
          <w:p w14:paraId="1BAEB8DE" w14:textId="77777777" w:rsidR="00D62ABD" w:rsidRPr="000D6F60" w:rsidRDefault="00D62ABD" w:rsidP="00C0420E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en-GB"/>
              </w:rPr>
            </w:pPr>
            <w:r w:rsidRPr="000D6F60">
              <w:rPr>
                <w:rFonts w:ascii="Calibri" w:eastAsia="Times New Roman" w:hAnsi="Calibri" w:cs="Calibri"/>
                <w:b/>
                <w:bCs/>
                <w:color w:val="000000"/>
                <w:lang w:eastAsia="en-GB"/>
              </w:rPr>
              <w:t>Data Collection: Throughout the whole PBL.</w:t>
            </w:r>
          </w:p>
        </w:tc>
        <w:tc>
          <w:tcPr>
            <w:tcW w:w="191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hideMark/>
          </w:tcPr>
          <w:p w14:paraId="18F6EA80" w14:textId="77777777" w:rsidR="00D62ABD" w:rsidRPr="003333CC" w:rsidRDefault="00D62ABD" w:rsidP="00C0420E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3333CC">
              <w:rPr>
                <w:rFonts w:ascii="Calibri" w:eastAsia="Times New Roman" w:hAnsi="Calibri" w:cs="Calibri"/>
                <w:color w:val="000000"/>
                <w:lang w:eastAsia="en-GB"/>
              </w:rPr>
              <w:t>Data taken several times in a careful, reliable manner.</w:t>
            </w:r>
          </w:p>
        </w:tc>
        <w:tc>
          <w:tcPr>
            <w:tcW w:w="191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hideMark/>
          </w:tcPr>
          <w:p w14:paraId="538EFFC6" w14:textId="77777777" w:rsidR="00D62ABD" w:rsidRPr="003333CC" w:rsidRDefault="00D62ABD" w:rsidP="00C0420E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3333CC">
              <w:rPr>
                <w:rFonts w:ascii="Calibri" w:eastAsia="Times New Roman" w:hAnsi="Calibri" w:cs="Calibri"/>
                <w:color w:val="000000"/>
                <w:lang w:eastAsia="en-GB"/>
              </w:rPr>
              <w:t>Data taken twice in a careful, reliable manner.</w:t>
            </w:r>
          </w:p>
        </w:tc>
        <w:tc>
          <w:tcPr>
            <w:tcW w:w="191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hideMark/>
          </w:tcPr>
          <w:p w14:paraId="2FF72F83" w14:textId="77777777" w:rsidR="00D62ABD" w:rsidRPr="003333CC" w:rsidRDefault="00D62ABD" w:rsidP="00C0420E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3333CC">
              <w:rPr>
                <w:rFonts w:ascii="Calibri" w:eastAsia="Times New Roman" w:hAnsi="Calibri" w:cs="Calibri"/>
                <w:color w:val="000000"/>
                <w:lang w:eastAsia="en-GB"/>
              </w:rPr>
              <w:t>Data taken once in a careful, reliable manner.</w:t>
            </w:r>
          </w:p>
        </w:tc>
        <w:tc>
          <w:tcPr>
            <w:tcW w:w="191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hideMark/>
          </w:tcPr>
          <w:p w14:paraId="38E6939A" w14:textId="77777777" w:rsidR="00D62ABD" w:rsidRPr="003333CC" w:rsidRDefault="00D62ABD" w:rsidP="00C0420E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3333CC">
              <w:rPr>
                <w:rFonts w:ascii="Calibri" w:eastAsia="Times New Roman" w:hAnsi="Calibri" w:cs="Calibri"/>
                <w:color w:val="000000"/>
                <w:lang w:eastAsia="en-GB"/>
              </w:rPr>
              <w:t>Data not taken carefully OR not taken in a reliable manner.</w:t>
            </w:r>
          </w:p>
        </w:tc>
      </w:tr>
      <w:tr w:rsidR="00D62ABD" w:rsidRPr="003333CC" w14:paraId="3718B151" w14:textId="77777777" w:rsidTr="009563E5">
        <w:trPr>
          <w:trHeight w:val="1500"/>
        </w:trPr>
        <w:tc>
          <w:tcPr>
            <w:tcW w:w="214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hideMark/>
          </w:tcPr>
          <w:p w14:paraId="5D0E21B2" w14:textId="77777777" w:rsidR="00D62ABD" w:rsidRPr="000D6F60" w:rsidRDefault="00D62ABD" w:rsidP="00C0420E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en-GB"/>
              </w:rPr>
            </w:pPr>
            <w:r w:rsidRPr="000D6F60">
              <w:rPr>
                <w:rFonts w:ascii="Calibri" w:eastAsia="Times New Roman" w:hAnsi="Calibri" w:cs="Calibri"/>
                <w:b/>
                <w:bCs/>
                <w:color w:val="000000"/>
                <w:lang w:eastAsia="en-GB"/>
              </w:rPr>
              <w:t>Construction -Materials: Request for special components.</w:t>
            </w:r>
          </w:p>
        </w:tc>
        <w:tc>
          <w:tcPr>
            <w:tcW w:w="191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hideMark/>
          </w:tcPr>
          <w:p w14:paraId="022F91BF" w14:textId="77777777" w:rsidR="00D62ABD" w:rsidRPr="003333CC" w:rsidRDefault="00D62ABD" w:rsidP="00C0420E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3333CC">
              <w:rPr>
                <w:rFonts w:ascii="Calibri" w:eastAsia="Times New Roman" w:hAnsi="Calibri" w:cs="Calibri"/>
                <w:color w:val="000000"/>
                <w:lang w:eastAsia="en-GB"/>
              </w:rPr>
              <w:t>Appropriate materials were selected and creatively modified in ways that made them even better.</w:t>
            </w:r>
          </w:p>
        </w:tc>
        <w:tc>
          <w:tcPr>
            <w:tcW w:w="191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hideMark/>
          </w:tcPr>
          <w:p w14:paraId="75F6F06D" w14:textId="77777777" w:rsidR="00D62ABD" w:rsidRPr="003333CC" w:rsidRDefault="00D62ABD" w:rsidP="00C0420E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3333CC">
              <w:rPr>
                <w:rFonts w:ascii="Calibri" w:eastAsia="Times New Roman" w:hAnsi="Calibri" w:cs="Calibri"/>
                <w:color w:val="000000"/>
                <w:lang w:eastAsia="en-GB"/>
              </w:rPr>
              <w:t>Appropriate materials were selected and there was an attempt at creative modification to make them even better.</w:t>
            </w:r>
          </w:p>
        </w:tc>
        <w:tc>
          <w:tcPr>
            <w:tcW w:w="191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hideMark/>
          </w:tcPr>
          <w:p w14:paraId="1D726D9A" w14:textId="77777777" w:rsidR="00D62ABD" w:rsidRPr="003333CC" w:rsidRDefault="00D62ABD" w:rsidP="00C0420E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3333CC">
              <w:rPr>
                <w:rFonts w:ascii="Calibri" w:eastAsia="Times New Roman" w:hAnsi="Calibri" w:cs="Calibri"/>
                <w:color w:val="000000"/>
                <w:lang w:eastAsia="en-GB"/>
              </w:rPr>
              <w:t>Appropriate materials were selected.</w:t>
            </w:r>
          </w:p>
        </w:tc>
        <w:tc>
          <w:tcPr>
            <w:tcW w:w="191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hideMark/>
          </w:tcPr>
          <w:p w14:paraId="49E37BFF" w14:textId="77777777" w:rsidR="00D62ABD" w:rsidRPr="003333CC" w:rsidRDefault="00D62ABD" w:rsidP="00C0420E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3333CC">
              <w:rPr>
                <w:rFonts w:ascii="Calibri" w:eastAsia="Times New Roman" w:hAnsi="Calibri" w:cs="Calibri"/>
                <w:color w:val="000000"/>
                <w:lang w:eastAsia="en-GB"/>
              </w:rPr>
              <w:t>Inappropriate materials were selected and contributed to a product that performed poorly.</w:t>
            </w:r>
          </w:p>
        </w:tc>
      </w:tr>
    </w:tbl>
    <w:p w14:paraId="05BB6C86" w14:textId="0F113891" w:rsidR="00023CD7" w:rsidRDefault="00023CD7"/>
    <w:p w14:paraId="22B3B91E" w14:textId="77A38CE1" w:rsidR="00C323CB" w:rsidRDefault="00C323CB">
      <w:r>
        <w:br w:type="page"/>
      </w:r>
    </w:p>
    <w:p w14:paraId="586080FC" w14:textId="139FE7E8" w:rsidR="00B76C88" w:rsidRPr="00B76C88" w:rsidRDefault="00B76C88" w:rsidP="00B76C88">
      <w:pPr>
        <w:pStyle w:val="Descripcin"/>
        <w:spacing w:line="360" w:lineRule="auto"/>
        <w:jc w:val="both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lastRenderedPageBreak/>
        <w:t>Table. S.1</w:t>
      </w:r>
      <w:r w:rsidRPr="00187D88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>.</w:t>
      </w:r>
      <w:r w:rsidRPr="00187D8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Rubric for assessing the artifact developed in the PBL (</w:t>
      </w:r>
      <w:r w:rsidRPr="00B530EE">
        <w:rPr>
          <w:rFonts w:ascii="Times New Roman" w:hAnsi="Times New Roman" w:cs="Times New Roman"/>
          <w:iCs w:val="0"/>
          <w:color w:val="auto"/>
          <w:sz w:val="24"/>
          <w:szCs w:val="24"/>
        </w:rPr>
        <w:t>Make it happen!</w:t>
      </w:r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). Elaborated with </w:t>
      </w:r>
      <w:proofErr w:type="spellStart"/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Rubistar</w:t>
      </w:r>
      <w:proofErr w:type="spellEnd"/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sdt>
        <w:sdtPr>
          <w:rPr>
            <w:rFonts w:ascii="Times New Roman" w:hAnsi="Times New Roman" w:cs="Times New Roman"/>
            <w:i w:val="0"/>
            <w:iCs w:val="0"/>
            <w:color w:val="000000"/>
            <w:sz w:val="24"/>
            <w:szCs w:val="24"/>
          </w:rPr>
          <w:tag w:val="MENDELEY_CITATION_v3_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"/>
          <w:id w:val="-2124529816"/>
          <w:placeholder>
            <w:docPart w:val="F6C78A934BE940D5B95FB7B23F886002"/>
          </w:placeholder>
        </w:sdtPr>
        <w:sdtContent>
          <w:r w:rsidRPr="00B530EE">
            <w:rPr>
              <w:rFonts w:ascii="Times New Roman" w:hAnsi="Times New Roman" w:cs="Times New Roman"/>
              <w:i w:val="0"/>
              <w:iCs w:val="0"/>
              <w:color w:val="000000"/>
              <w:sz w:val="24"/>
              <w:szCs w:val="24"/>
            </w:rPr>
            <w:t>(ALTEC at University of Kansas, 2008)</w:t>
          </w:r>
        </w:sdtContent>
      </w:sdt>
      <w:r>
        <w:rPr>
          <w:rFonts w:ascii="Times New Roman" w:hAnsi="Times New Roman" w:cs="Times New Roman"/>
          <w:i w:val="0"/>
          <w:iCs w:val="0"/>
          <w:color w:val="000000"/>
          <w:sz w:val="24"/>
          <w:szCs w:val="24"/>
        </w:rPr>
        <w:t>. (</w:t>
      </w:r>
      <w:r>
        <w:rPr>
          <w:rFonts w:ascii="Times New Roman" w:hAnsi="Times New Roman" w:cs="Times New Roman"/>
          <w:i w:val="0"/>
          <w:iCs w:val="0"/>
          <w:color w:val="000000"/>
          <w:sz w:val="24"/>
          <w:szCs w:val="24"/>
        </w:rPr>
        <w:t>3</w:t>
      </w:r>
      <w:r>
        <w:rPr>
          <w:rFonts w:ascii="Times New Roman" w:hAnsi="Times New Roman" w:cs="Times New Roman"/>
          <w:i w:val="0"/>
          <w:iCs w:val="0"/>
          <w:color w:val="000000"/>
          <w:sz w:val="24"/>
          <w:szCs w:val="24"/>
        </w:rPr>
        <w:t>/3)</w:t>
      </w:r>
    </w:p>
    <w:tbl>
      <w:tblPr>
        <w:tblW w:w="9800" w:type="dxa"/>
        <w:tblLook w:val="04A0" w:firstRow="1" w:lastRow="0" w:firstColumn="1" w:lastColumn="0" w:noHBand="0" w:noVBand="1"/>
      </w:tblPr>
      <w:tblGrid>
        <w:gridCol w:w="2148"/>
        <w:gridCol w:w="1913"/>
        <w:gridCol w:w="1913"/>
        <w:gridCol w:w="1913"/>
        <w:gridCol w:w="1913"/>
      </w:tblGrid>
      <w:tr w:rsidR="000D6F60" w:rsidRPr="003333CC" w14:paraId="703AC923" w14:textId="77777777" w:rsidTr="000D6F60">
        <w:trPr>
          <w:trHeight w:val="416"/>
        </w:trPr>
        <w:tc>
          <w:tcPr>
            <w:tcW w:w="214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hideMark/>
          </w:tcPr>
          <w:p w14:paraId="16E1A294" w14:textId="77777777" w:rsidR="00C323CB" w:rsidRPr="00713770" w:rsidRDefault="00C323CB" w:rsidP="000D6F60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en-GB"/>
              </w:rPr>
            </w:pPr>
            <w:r w:rsidRPr="00713770">
              <w:rPr>
                <w:rFonts w:ascii="Calibri" w:eastAsia="Times New Roman" w:hAnsi="Calibri" w:cs="Calibri"/>
                <w:b/>
                <w:bCs/>
                <w:color w:val="000000"/>
                <w:lang w:eastAsia="en-GB"/>
              </w:rPr>
              <w:t>CATEGORY</w:t>
            </w:r>
          </w:p>
        </w:tc>
        <w:tc>
          <w:tcPr>
            <w:tcW w:w="191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hideMark/>
          </w:tcPr>
          <w:p w14:paraId="6926BCD0" w14:textId="77777777" w:rsidR="00C323CB" w:rsidRPr="00713770" w:rsidRDefault="00C323CB" w:rsidP="000D6F60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en-GB"/>
              </w:rPr>
            </w:pPr>
            <w:r w:rsidRPr="00713770">
              <w:rPr>
                <w:rFonts w:ascii="Calibri" w:eastAsia="Times New Roman" w:hAnsi="Calibri" w:cs="Calibri"/>
                <w:b/>
                <w:bCs/>
                <w:color w:val="000000"/>
                <w:lang w:eastAsia="en-GB"/>
              </w:rPr>
              <w:t>4</w:t>
            </w:r>
          </w:p>
        </w:tc>
        <w:tc>
          <w:tcPr>
            <w:tcW w:w="191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hideMark/>
          </w:tcPr>
          <w:p w14:paraId="0E26687C" w14:textId="77777777" w:rsidR="00C323CB" w:rsidRPr="00713770" w:rsidRDefault="00C323CB" w:rsidP="000D6F60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en-GB"/>
              </w:rPr>
            </w:pPr>
            <w:r w:rsidRPr="00713770">
              <w:rPr>
                <w:rFonts w:ascii="Calibri" w:eastAsia="Times New Roman" w:hAnsi="Calibri" w:cs="Calibri"/>
                <w:b/>
                <w:bCs/>
                <w:color w:val="000000"/>
                <w:lang w:eastAsia="en-GB"/>
              </w:rPr>
              <w:t>3</w:t>
            </w:r>
          </w:p>
        </w:tc>
        <w:tc>
          <w:tcPr>
            <w:tcW w:w="191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hideMark/>
          </w:tcPr>
          <w:p w14:paraId="72830641" w14:textId="77777777" w:rsidR="00C323CB" w:rsidRPr="00713770" w:rsidRDefault="00C323CB" w:rsidP="000D6F60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en-GB"/>
              </w:rPr>
            </w:pPr>
            <w:r w:rsidRPr="00713770">
              <w:rPr>
                <w:rFonts w:ascii="Calibri" w:eastAsia="Times New Roman" w:hAnsi="Calibri" w:cs="Calibri"/>
                <w:b/>
                <w:bCs/>
                <w:color w:val="000000"/>
                <w:lang w:eastAsia="en-GB"/>
              </w:rPr>
              <w:t>2</w:t>
            </w:r>
          </w:p>
        </w:tc>
        <w:tc>
          <w:tcPr>
            <w:tcW w:w="191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hideMark/>
          </w:tcPr>
          <w:p w14:paraId="2793E812" w14:textId="77777777" w:rsidR="00C323CB" w:rsidRPr="00713770" w:rsidRDefault="00C323CB" w:rsidP="000D6F60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en-GB"/>
              </w:rPr>
            </w:pPr>
            <w:r w:rsidRPr="00713770">
              <w:rPr>
                <w:rFonts w:ascii="Calibri" w:eastAsia="Times New Roman" w:hAnsi="Calibri" w:cs="Calibri"/>
                <w:b/>
                <w:bCs/>
                <w:color w:val="000000"/>
                <w:lang w:eastAsia="en-GB"/>
              </w:rPr>
              <w:t>1</w:t>
            </w:r>
          </w:p>
        </w:tc>
      </w:tr>
      <w:tr w:rsidR="00D62ABD" w:rsidRPr="003333CC" w14:paraId="7CE0FDF7" w14:textId="77777777" w:rsidTr="00713770">
        <w:trPr>
          <w:trHeight w:val="1500"/>
        </w:trPr>
        <w:tc>
          <w:tcPr>
            <w:tcW w:w="214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hideMark/>
          </w:tcPr>
          <w:p w14:paraId="4957356F" w14:textId="77777777" w:rsidR="00D62ABD" w:rsidRPr="00713770" w:rsidRDefault="00D62ABD" w:rsidP="000D6F60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en-GB"/>
              </w:rPr>
            </w:pPr>
            <w:r w:rsidRPr="00713770">
              <w:rPr>
                <w:rFonts w:ascii="Calibri" w:eastAsia="Times New Roman" w:hAnsi="Calibri" w:cs="Calibri"/>
                <w:b/>
                <w:bCs/>
                <w:color w:val="000000"/>
                <w:lang w:eastAsia="en-GB"/>
              </w:rPr>
              <w:t>Construction - Care Taken: Request for special consumables.</w:t>
            </w:r>
          </w:p>
        </w:tc>
        <w:tc>
          <w:tcPr>
            <w:tcW w:w="191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hideMark/>
          </w:tcPr>
          <w:p w14:paraId="31A9C854" w14:textId="77777777" w:rsidR="00D62ABD" w:rsidRPr="003333CC" w:rsidRDefault="00D62ABD" w:rsidP="000D6F60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3333CC">
              <w:rPr>
                <w:rFonts w:ascii="Calibri" w:eastAsia="Times New Roman" w:hAnsi="Calibri" w:cs="Calibri"/>
                <w:color w:val="000000"/>
                <w:lang w:eastAsia="en-GB"/>
              </w:rPr>
              <w:t>Great care taken in construction process so that the structure is neat, attractive and follows plans accurately.</w:t>
            </w:r>
          </w:p>
        </w:tc>
        <w:tc>
          <w:tcPr>
            <w:tcW w:w="191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hideMark/>
          </w:tcPr>
          <w:p w14:paraId="597712A9" w14:textId="6333BE21" w:rsidR="00D62ABD" w:rsidRPr="003333CC" w:rsidRDefault="00D62ABD" w:rsidP="000D6F60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3333CC">
              <w:rPr>
                <w:rFonts w:ascii="Calibri" w:eastAsia="Times New Roman" w:hAnsi="Calibri" w:cs="Calibri"/>
                <w:color w:val="000000"/>
                <w:lang w:eastAsia="en-GB"/>
              </w:rPr>
              <w:t>Const</w:t>
            </w:r>
            <w:r>
              <w:rPr>
                <w:rFonts w:ascii="Calibri" w:eastAsia="Times New Roman" w:hAnsi="Calibri" w:cs="Calibri"/>
                <w:color w:val="000000"/>
                <w:lang w:eastAsia="en-GB"/>
              </w:rPr>
              <w:t>r</w:t>
            </w:r>
            <w:r w:rsidRPr="003333CC">
              <w:rPr>
                <w:rFonts w:ascii="Calibri" w:eastAsia="Times New Roman" w:hAnsi="Calibri" w:cs="Calibri"/>
                <w:color w:val="000000"/>
                <w:lang w:eastAsia="en-GB"/>
              </w:rPr>
              <w:t>uction was careful and accurate for the most part, but 1-2 details could have been refined for a more attractive product.</w:t>
            </w:r>
          </w:p>
        </w:tc>
        <w:tc>
          <w:tcPr>
            <w:tcW w:w="191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hideMark/>
          </w:tcPr>
          <w:p w14:paraId="4813B68F" w14:textId="77777777" w:rsidR="00D62ABD" w:rsidRPr="003333CC" w:rsidRDefault="00D62ABD" w:rsidP="000D6F60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3333CC">
              <w:rPr>
                <w:rFonts w:ascii="Calibri" w:eastAsia="Times New Roman" w:hAnsi="Calibri" w:cs="Calibri"/>
                <w:color w:val="000000"/>
                <w:lang w:eastAsia="en-GB"/>
              </w:rPr>
              <w:t>Construction accurately followed the plans, but 3-4 details could have been refined for a more attractive product.</w:t>
            </w:r>
          </w:p>
        </w:tc>
        <w:tc>
          <w:tcPr>
            <w:tcW w:w="191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hideMark/>
          </w:tcPr>
          <w:p w14:paraId="374F6BA2" w14:textId="77777777" w:rsidR="00D62ABD" w:rsidRPr="003333CC" w:rsidRDefault="00D62ABD" w:rsidP="000D6F60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3333CC">
              <w:rPr>
                <w:rFonts w:ascii="Calibri" w:eastAsia="Times New Roman" w:hAnsi="Calibri" w:cs="Calibri"/>
                <w:color w:val="000000"/>
                <w:lang w:eastAsia="en-GB"/>
              </w:rPr>
              <w:t>Construction appears careless or haphazard. Many details need refinement for a strong or attractive product.</w:t>
            </w:r>
          </w:p>
        </w:tc>
      </w:tr>
      <w:tr w:rsidR="00D62ABD" w:rsidRPr="003333CC" w14:paraId="0844645A" w14:textId="77777777" w:rsidTr="00713770">
        <w:trPr>
          <w:trHeight w:val="1500"/>
        </w:trPr>
        <w:tc>
          <w:tcPr>
            <w:tcW w:w="214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hideMark/>
          </w:tcPr>
          <w:p w14:paraId="5E7BDDF2" w14:textId="77777777" w:rsidR="00D62ABD" w:rsidRPr="00713770" w:rsidRDefault="00D62ABD" w:rsidP="000D6F60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en-GB"/>
              </w:rPr>
            </w:pPr>
            <w:r w:rsidRPr="00713770">
              <w:rPr>
                <w:rFonts w:ascii="Calibri" w:eastAsia="Times New Roman" w:hAnsi="Calibri" w:cs="Calibri"/>
                <w:b/>
                <w:bCs/>
                <w:color w:val="000000"/>
                <w:lang w:eastAsia="en-GB"/>
              </w:rPr>
              <w:t>Journal/Log - Content: Student's notebook.</w:t>
            </w:r>
          </w:p>
        </w:tc>
        <w:tc>
          <w:tcPr>
            <w:tcW w:w="191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hideMark/>
          </w:tcPr>
          <w:p w14:paraId="50FE786F" w14:textId="77777777" w:rsidR="00D62ABD" w:rsidRPr="003333CC" w:rsidRDefault="00D62ABD" w:rsidP="000D6F60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3333CC">
              <w:rPr>
                <w:rFonts w:ascii="Calibri" w:eastAsia="Times New Roman" w:hAnsi="Calibri" w:cs="Calibri"/>
                <w:color w:val="000000"/>
                <w:lang w:eastAsia="en-GB"/>
              </w:rPr>
              <w:t>Journal provides a complete record of planning, construction, testing, modifications, reasons for modifications, and some reflection about the strategies used and the results.</w:t>
            </w:r>
          </w:p>
        </w:tc>
        <w:tc>
          <w:tcPr>
            <w:tcW w:w="191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hideMark/>
          </w:tcPr>
          <w:p w14:paraId="4D5F2D44" w14:textId="77777777" w:rsidR="00D62ABD" w:rsidRPr="003333CC" w:rsidRDefault="00D62ABD" w:rsidP="000D6F60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3333CC">
              <w:rPr>
                <w:rFonts w:ascii="Calibri" w:eastAsia="Times New Roman" w:hAnsi="Calibri" w:cs="Calibri"/>
                <w:color w:val="000000"/>
                <w:lang w:eastAsia="en-GB"/>
              </w:rPr>
              <w:t>Journal provides a complete record of planning, construction, testing, modifications, and reasons for modifications.</w:t>
            </w:r>
          </w:p>
        </w:tc>
        <w:tc>
          <w:tcPr>
            <w:tcW w:w="191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hideMark/>
          </w:tcPr>
          <w:p w14:paraId="5758559B" w14:textId="77777777" w:rsidR="00D62ABD" w:rsidRPr="003333CC" w:rsidRDefault="00D62ABD" w:rsidP="000D6F60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3333CC">
              <w:rPr>
                <w:rFonts w:ascii="Calibri" w:eastAsia="Times New Roman" w:hAnsi="Calibri" w:cs="Calibri"/>
                <w:color w:val="000000"/>
                <w:lang w:eastAsia="en-GB"/>
              </w:rPr>
              <w:t>Journal provides quite a bit of detail about planning, construction, testing, modifications, and reasons for modifications.</w:t>
            </w:r>
          </w:p>
        </w:tc>
        <w:tc>
          <w:tcPr>
            <w:tcW w:w="191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hideMark/>
          </w:tcPr>
          <w:p w14:paraId="72D8F538" w14:textId="77777777" w:rsidR="00D62ABD" w:rsidRPr="003333CC" w:rsidRDefault="00D62ABD" w:rsidP="000D6F60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3333CC">
              <w:rPr>
                <w:rFonts w:ascii="Calibri" w:eastAsia="Times New Roman" w:hAnsi="Calibri" w:cs="Calibri"/>
                <w:color w:val="000000"/>
                <w:lang w:eastAsia="en-GB"/>
              </w:rPr>
              <w:t>Journal provides very little detail about several aspects of the planning, construction, and testing process.</w:t>
            </w:r>
          </w:p>
        </w:tc>
      </w:tr>
      <w:tr w:rsidR="00D62ABD" w:rsidRPr="003333CC" w14:paraId="641F5D3E" w14:textId="77777777" w:rsidTr="00713770">
        <w:trPr>
          <w:trHeight w:val="1500"/>
        </w:trPr>
        <w:tc>
          <w:tcPr>
            <w:tcW w:w="214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hideMark/>
          </w:tcPr>
          <w:p w14:paraId="42CA7FAD" w14:textId="77777777" w:rsidR="00D62ABD" w:rsidRPr="00713770" w:rsidRDefault="00D62ABD" w:rsidP="000D6F60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en-GB"/>
              </w:rPr>
            </w:pPr>
            <w:r w:rsidRPr="00713770">
              <w:rPr>
                <w:rFonts w:ascii="Calibri" w:eastAsia="Times New Roman" w:hAnsi="Calibri" w:cs="Calibri"/>
                <w:b/>
                <w:bCs/>
                <w:color w:val="000000"/>
                <w:lang w:eastAsia="en-GB"/>
              </w:rPr>
              <w:t>Journal/Log - Appearance:  Student's notebook.</w:t>
            </w:r>
          </w:p>
        </w:tc>
        <w:tc>
          <w:tcPr>
            <w:tcW w:w="191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hideMark/>
          </w:tcPr>
          <w:p w14:paraId="6D90E56A" w14:textId="77777777" w:rsidR="00D62ABD" w:rsidRPr="003333CC" w:rsidRDefault="00D62ABD" w:rsidP="000D6F60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3333CC">
              <w:rPr>
                <w:rFonts w:ascii="Calibri" w:eastAsia="Times New Roman" w:hAnsi="Calibri" w:cs="Calibri"/>
                <w:color w:val="000000"/>
                <w:lang w:eastAsia="en-GB"/>
              </w:rPr>
              <w:t>Several entries made and all are dated and neatly.</w:t>
            </w:r>
          </w:p>
        </w:tc>
        <w:tc>
          <w:tcPr>
            <w:tcW w:w="191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hideMark/>
          </w:tcPr>
          <w:p w14:paraId="6ABDFDFB" w14:textId="77777777" w:rsidR="00D62ABD" w:rsidRPr="003333CC" w:rsidRDefault="00D62ABD" w:rsidP="000D6F60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3333CC">
              <w:rPr>
                <w:rFonts w:ascii="Calibri" w:eastAsia="Times New Roman" w:hAnsi="Calibri" w:cs="Calibri"/>
                <w:color w:val="000000"/>
                <w:lang w:eastAsia="en-GB"/>
              </w:rPr>
              <w:t>Several entries are made and most of the entries are dated and neatly entered.</w:t>
            </w:r>
          </w:p>
        </w:tc>
        <w:tc>
          <w:tcPr>
            <w:tcW w:w="191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hideMark/>
          </w:tcPr>
          <w:p w14:paraId="15C5645F" w14:textId="77777777" w:rsidR="00D62ABD" w:rsidRPr="003333CC" w:rsidRDefault="00D62ABD" w:rsidP="000D6F60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3333CC">
              <w:rPr>
                <w:rFonts w:ascii="Calibri" w:eastAsia="Times New Roman" w:hAnsi="Calibri" w:cs="Calibri"/>
                <w:color w:val="000000"/>
                <w:lang w:eastAsia="en-GB"/>
              </w:rPr>
              <w:t>Several entries are made and most of the entries are dated and legible.</w:t>
            </w:r>
          </w:p>
        </w:tc>
        <w:tc>
          <w:tcPr>
            <w:tcW w:w="191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hideMark/>
          </w:tcPr>
          <w:p w14:paraId="50A8505A" w14:textId="77777777" w:rsidR="00D62ABD" w:rsidRPr="003333CC" w:rsidRDefault="00D62ABD" w:rsidP="000D6F60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3333CC">
              <w:rPr>
                <w:rFonts w:ascii="Calibri" w:eastAsia="Times New Roman" w:hAnsi="Calibri" w:cs="Calibri"/>
                <w:color w:val="000000"/>
                <w:lang w:eastAsia="en-GB"/>
              </w:rPr>
              <w:t>Few entries are made AND/OR many entries are not dated or very difficult to read.</w:t>
            </w:r>
          </w:p>
        </w:tc>
      </w:tr>
    </w:tbl>
    <w:p w14:paraId="1EC0C735" w14:textId="374C5D3B" w:rsidR="007B2434" w:rsidRPr="00187D88" w:rsidRDefault="002B0859" w:rsidP="004B3BD9">
      <w:pPr>
        <w:keepNext/>
        <w:spacing w:line="360" w:lineRule="auto"/>
        <w:rPr>
          <w:rFonts w:ascii="Times New Roman" w:hAnsi="Times New Roman" w:cs="Times New Roman"/>
        </w:rPr>
      </w:pPr>
      <w:r w:rsidRPr="00187D88">
        <w:rPr>
          <w:rFonts w:ascii="Times New Roman" w:hAnsi="Times New Roman" w:cs="Times New Roman"/>
        </w:rPr>
        <w:object w:dxaOrig="14113" w:dyaOrig="16272" w14:anchorId="3506CD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39pt" o:ole="">
            <v:imagedata r:id="rId16" o:title=""/>
          </v:shape>
          <o:OLEObject Type="Embed" ProgID="Visio.Drawing.15" ShapeID="_x0000_i1025" DrawAspect="Content" ObjectID="_1739122907" r:id="rId17"/>
        </w:object>
      </w:r>
    </w:p>
    <w:p w14:paraId="76F0CF1A" w14:textId="3A8FC57C" w:rsidR="002B0859" w:rsidRDefault="007B2434" w:rsidP="004B3BD9">
      <w:pPr>
        <w:pStyle w:val="Descripcin"/>
        <w:spacing w:line="360" w:lineRule="auto"/>
        <w:jc w:val="both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bookmarkStart w:id="1" w:name="_Ref119792735"/>
      <w:r w:rsidRPr="00187D88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>Fi</w:t>
      </w:r>
      <w:r w:rsidR="001A56E8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>g.</w:t>
      </w:r>
      <w:bookmarkEnd w:id="1"/>
      <w:r w:rsidR="004B27E7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 xml:space="preserve"> S.2</w:t>
      </w:r>
      <w:r w:rsidR="00FC3F28" w:rsidRPr="00187D88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>.</w:t>
      </w:r>
      <w:r w:rsidRPr="00187D8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r w:rsidR="005F67F1" w:rsidRPr="00187D8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P</w:t>
      </w:r>
      <w:r w:rsidRPr="00187D8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rocess flow diagram for the </w:t>
      </w:r>
      <w:r w:rsidR="005F67F1" w:rsidRPr="00187D8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commercialization of the technology </w:t>
      </w:r>
      <w:r w:rsidR="008C001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on</w:t>
      </w:r>
      <w:r w:rsidR="005F67F1" w:rsidRPr="00187D8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improving the manageme</w:t>
      </w:r>
      <w:r w:rsidR="008F5F81" w:rsidRPr="00187D8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nt of org</w:t>
      </w:r>
      <w:r w:rsidR="006C1180" w:rsidRPr="00187D8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anic slur</w:t>
      </w:r>
      <w:r w:rsidR="00A718FE" w:rsidRPr="00187D8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ry.</w:t>
      </w:r>
    </w:p>
    <w:p w14:paraId="38980415" w14:textId="3C416EA8" w:rsidR="00EB0802" w:rsidRPr="0069568A" w:rsidRDefault="004C3918" w:rsidP="004B3BD9">
      <w:pPr>
        <w:pStyle w:val="Ttulo2"/>
        <w:spacing w:line="360" w:lineRule="auto"/>
        <w:rPr>
          <w:rFonts w:ascii="Times New Roman" w:hAnsi="Times New Roman" w:cs="Times New Roman"/>
          <w:b/>
          <w:bCs/>
          <w:color w:val="auto"/>
        </w:rPr>
      </w:pPr>
      <w:r w:rsidRPr="0069568A">
        <w:rPr>
          <w:rFonts w:ascii="Times New Roman" w:hAnsi="Times New Roman" w:cs="Times New Roman"/>
          <w:b/>
          <w:bCs/>
          <w:color w:val="auto"/>
        </w:rPr>
        <w:lastRenderedPageBreak/>
        <w:t>Reference</w:t>
      </w:r>
    </w:p>
    <w:sdt>
      <w:sdtPr>
        <w:rPr>
          <w:rFonts w:ascii="Times New Roman" w:hAnsi="Times New Roman" w:cs="Times New Roman"/>
          <w:sz w:val="24"/>
          <w:szCs w:val="24"/>
        </w:rPr>
        <w:tag w:val="MENDELEY_BIBLIOGRAPHY"/>
        <w:id w:val="2059509370"/>
        <w:placeholder>
          <w:docPart w:val="DefaultPlaceholder_-1854013440"/>
        </w:placeholder>
      </w:sdtPr>
      <w:sdtContent>
        <w:p w14:paraId="6F127527" w14:textId="77777777" w:rsidR="00615B21" w:rsidRPr="0069568A" w:rsidRDefault="00615B21" w:rsidP="004B3BD9">
          <w:pPr>
            <w:autoSpaceDE w:val="0"/>
            <w:autoSpaceDN w:val="0"/>
            <w:spacing w:line="360" w:lineRule="auto"/>
            <w:ind w:hanging="480"/>
            <w:jc w:val="both"/>
            <w:divId w:val="974680025"/>
            <w:rPr>
              <w:rFonts w:ascii="Times New Roman" w:eastAsia="Times New Roman" w:hAnsi="Times New Roman" w:cs="Times New Roman"/>
              <w:sz w:val="24"/>
              <w:szCs w:val="24"/>
            </w:rPr>
          </w:pPr>
          <w:r w:rsidRPr="0069568A">
            <w:rPr>
              <w:rFonts w:ascii="Times New Roman" w:eastAsia="Times New Roman" w:hAnsi="Times New Roman" w:cs="Times New Roman"/>
              <w:sz w:val="24"/>
              <w:szCs w:val="24"/>
            </w:rPr>
            <w:t xml:space="preserve">ALTEC at University of Kansas, 2008. Create Rubrics for your Project-Based Learning Activities [WWW Document]. </w:t>
          </w:r>
          <w:proofErr w:type="spellStart"/>
          <w:r w:rsidRPr="0069568A">
            <w:rPr>
              <w:rFonts w:ascii="Times New Roman" w:eastAsia="Times New Roman" w:hAnsi="Times New Roman" w:cs="Times New Roman"/>
              <w:sz w:val="24"/>
              <w:szCs w:val="24"/>
            </w:rPr>
            <w:t>Rubistar</w:t>
          </w:r>
          <w:proofErr w:type="spellEnd"/>
          <w:r w:rsidRPr="0069568A">
            <w:rPr>
              <w:rFonts w:ascii="Times New Roman" w:eastAsia="Times New Roman" w:hAnsi="Times New Roman" w:cs="Times New Roman"/>
              <w:sz w:val="24"/>
              <w:szCs w:val="24"/>
            </w:rPr>
            <w:t>. URL http://rubistar.4teachers.org/index.php?screen=CustomizeTemplate&amp;bank_rubric_id=6&amp;section_id=4&amp; (accessed 2.26.23).</w:t>
          </w:r>
        </w:p>
        <w:p w14:paraId="67AF5953" w14:textId="32254451" w:rsidR="004C3918" w:rsidRPr="0069568A" w:rsidRDefault="00615B21" w:rsidP="004B3BD9">
          <w:pPr>
            <w:spacing w:line="360" w:lineRule="auto"/>
            <w:jc w:val="both"/>
            <w:rPr>
              <w:rFonts w:ascii="Times New Roman" w:hAnsi="Times New Roman" w:cs="Times New Roman"/>
              <w:i/>
              <w:iCs/>
              <w:sz w:val="24"/>
              <w:szCs w:val="24"/>
            </w:rPr>
          </w:pPr>
          <w:r w:rsidRPr="0069568A">
            <w:rPr>
              <w:rFonts w:ascii="Times New Roman" w:eastAsia="Times New Roman" w:hAnsi="Times New Roman" w:cs="Times New Roman"/>
              <w:sz w:val="24"/>
              <w:szCs w:val="24"/>
            </w:rPr>
            <w:t> </w:t>
          </w:r>
        </w:p>
      </w:sdtContent>
    </w:sdt>
    <w:sectPr w:rsidR="004C3918" w:rsidRPr="0069568A" w:rsidSect="00E43C98"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4BE79DD" w14:textId="77777777" w:rsidR="006549D8" w:rsidRDefault="006549D8">
      <w:pPr>
        <w:spacing w:after="0" w:line="240" w:lineRule="auto"/>
      </w:pPr>
      <w:r>
        <w:separator/>
      </w:r>
    </w:p>
  </w:endnote>
  <w:endnote w:type="continuationSeparator" w:id="0">
    <w:p w14:paraId="77E21692" w14:textId="77777777" w:rsidR="006549D8" w:rsidRDefault="006549D8">
      <w:pPr>
        <w:spacing w:after="0" w:line="240" w:lineRule="auto"/>
      </w:pPr>
      <w:r>
        <w:continuationSeparator/>
      </w:r>
    </w:p>
  </w:endnote>
  <w:endnote w:type="continuationNotice" w:id="1">
    <w:p w14:paraId="15542874" w14:textId="77777777" w:rsidR="006549D8" w:rsidRDefault="006549D8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406497116"/>
      <w:docPartObj>
        <w:docPartGallery w:val="Page Numbers (Bottom of Page)"/>
        <w:docPartUnique/>
      </w:docPartObj>
    </w:sdtPr>
    <w:sdtContent>
      <w:p w14:paraId="486C8C68" w14:textId="6B2F6B31" w:rsidR="008C338B" w:rsidRPr="00E851C2" w:rsidRDefault="00D71628" w:rsidP="00E851C2">
        <w:pPr>
          <w:pStyle w:val="Piedepgin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es-ES"/>
          </w:rPr>
          <w:t>2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CE37DD9" w14:textId="528F24D1" w:rsidR="00340B16" w:rsidRDefault="00340B16" w:rsidP="00112ADE">
    <w:pPr>
      <w:spacing w:line="480" w:lineRule="auto"/>
      <w:jc w:val="both"/>
      <w:rPr>
        <w:rFonts w:ascii="Times New Roman" w:eastAsia="Times New Roman" w:hAnsi="Times New Roman" w:cs="Times New Roman"/>
        <w:sz w:val="24"/>
        <w:szCs w:val="24"/>
      </w:rPr>
    </w:pPr>
    <w:r w:rsidRPr="00054C72">
      <w:rPr>
        <w:rFonts w:ascii="Times New Roman" w:eastAsia="Times New Roman" w:hAnsi="Times New Roman" w:cs="Times New Roman"/>
        <w:b/>
        <w:bCs/>
        <w:sz w:val="24"/>
        <w:szCs w:val="24"/>
      </w:rPr>
      <w:t>Abb</w:t>
    </w:r>
    <w:r w:rsidR="00A75300" w:rsidRPr="00054C72">
      <w:rPr>
        <w:rFonts w:ascii="Times New Roman" w:eastAsia="Times New Roman" w:hAnsi="Times New Roman" w:cs="Times New Roman"/>
        <w:b/>
        <w:bCs/>
        <w:sz w:val="24"/>
        <w:szCs w:val="24"/>
      </w:rPr>
      <w:t>reviations:</w:t>
    </w:r>
    <w:r w:rsidR="00A75300">
      <w:rPr>
        <w:rFonts w:ascii="Times New Roman" w:eastAsia="Times New Roman" w:hAnsi="Times New Roman" w:cs="Times New Roman"/>
        <w:sz w:val="24"/>
        <w:szCs w:val="24"/>
      </w:rPr>
      <w:t xml:space="preserve"> </w:t>
    </w:r>
    <w:r w:rsidRPr="008D5347">
      <w:rPr>
        <w:rFonts w:ascii="Times New Roman" w:eastAsia="Times New Roman" w:hAnsi="Times New Roman" w:cs="Times New Roman"/>
        <w:sz w:val="24"/>
        <w:szCs w:val="24"/>
      </w:rPr>
      <w:t>BMC, Business Model Canvas</w:t>
    </w:r>
    <w:r w:rsidR="00DC0406">
      <w:rPr>
        <w:rFonts w:ascii="Times New Roman" w:eastAsia="Times New Roman" w:hAnsi="Times New Roman" w:cs="Times New Roman"/>
        <w:sz w:val="24"/>
        <w:szCs w:val="24"/>
      </w:rPr>
      <w:t>.</w:t>
    </w:r>
  </w:p>
  <w:p w14:paraId="48B02E8A" w14:textId="7F580576" w:rsidR="008C338B" w:rsidRPr="00340B16" w:rsidRDefault="008C338B" w:rsidP="00D71628">
    <w:pPr>
      <w:spacing w:line="480" w:lineRule="auto"/>
      <w:jc w:val="center"/>
      <w:rPr>
        <w:rFonts w:ascii="Times New Roman" w:eastAsia="Times New Roman" w:hAnsi="Times New Roman" w:cs="Times New Roman"/>
        <w:sz w:val="24"/>
        <w:szCs w:val="24"/>
      </w:rPr>
    </w:pPr>
    <w:r>
      <w:rPr>
        <w:rFonts w:ascii="Times New Roman" w:eastAsia="Times New Roman" w:hAnsi="Times New Roman" w:cs="Times New Roman"/>
        <w:sz w:val="24"/>
        <w:szCs w:val="24"/>
      </w:rPr>
      <w:t>1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083485611"/>
      <w:docPartObj>
        <w:docPartGallery w:val="Page Numbers (Bottom of Page)"/>
        <w:docPartUnique/>
      </w:docPartObj>
    </w:sdtPr>
    <w:sdtContent>
      <w:p w14:paraId="396AC8E5" w14:textId="1747A29F" w:rsidR="00077369" w:rsidRPr="00077369" w:rsidRDefault="00B706C3" w:rsidP="00B706C3">
        <w:pPr>
          <w:pStyle w:val="Piedepgin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es-ES"/>
          </w:rPr>
          <w:t>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AB0F1B0" w14:textId="77777777" w:rsidR="006549D8" w:rsidRDefault="006549D8">
      <w:pPr>
        <w:spacing w:after="0" w:line="240" w:lineRule="auto"/>
      </w:pPr>
      <w:r>
        <w:separator/>
      </w:r>
    </w:p>
  </w:footnote>
  <w:footnote w:type="continuationSeparator" w:id="0">
    <w:p w14:paraId="4EDA8790" w14:textId="77777777" w:rsidR="006549D8" w:rsidRDefault="006549D8">
      <w:pPr>
        <w:spacing w:after="0" w:line="240" w:lineRule="auto"/>
      </w:pPr>
      <w:r>
        <w:continuationSeparator/>
      </w:r>
    </w:p>
  </w:footnote>
  <w:footnote w:type="continuationNotice" w:id="1">
    <w:p w14:paraId="0ABD43A1" w14:textId="77777777" w:rsidR="006549D8" w:rsidRDefault="006549D8">
      <w:pPr>
        <w:spacing w:after="0" w:line="240" w:lineRule="auto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0C9328F"/>
    <w:multiLevelType w:val="hybridMultilevel"/>
    <w:tmpl w:val="9F32E8CC"/>
    <w:lvl w:ilvl="0" w:tplc="9688804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7025CDA"/>
    <w:multiLevelType w:val="multilevel"/>
    <w:tmpl w:val="F9EC8AE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" w15:restartNumberingAfterBreak="0">
    <w:nsid w:val="378234C7"/>
    <w:multiLevelType w:val="hybridMultilevel"/>
    <w:tmpl w:val="CDE69D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04E3BDD"/>
    <w:multiLevelType w:val="hybridMultilevel"/>
    <w:tmpl w:val="F09C4294"/>
    <w:lvl w:ilvl="0" w:tplc="04220F44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562715547">
    <w:abstractNumId w:val="2"/>
  </w:num>
  <w:num w:numId="2" w16cid:durableId="309670716">
    <w:abstractNumId w:val="1"/>
  </w:num>
  <w:num w:numId="3" w16cid:durableId="1512572984">
    <w:abstractNumId w:val="0"/>
  </w:num>
  <w:num w:numId="4" w16cid:durableId="91108679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activeWritingStyle w:appName="MSWord" w:lang="fr-FR" w:vendorID="64" w:dllVersion="0" w:nlCheck="1" w:checkStyle="0"/>
  <w:activeWritingStyle w:appName="MSWord" w:lang="en-US" w:vendorID="64" w:dllVersion="0" w:nlCheck="1" w:checkStyle="0"/>
  <w:activeWritingStyle w:appName="MSWord" w:lang="es-ES" w:vendorID="64" w:dllVersion="0" w:nlCheck="1" w:checkStyle="0"/>
  <w:activeWritingStyle w:appName="MSWord" w:lang="pt-PT" w:vendorID="64" w:dllVersion="0" w:nlCheck="1" w:checkStyle="0"/>
  <w:activeWritingStyle w:appName="MSWord" w:lang="it-IT" w:vendorID="64" w:dllVersion="0" w:nlCheck="1" w:checkStyle="0"/>
  <w:activeWritingStyle w:appName="MSWord" w:lang="en-US" w:vendorID="64" w:dllVersion="4096" w:nlCheck="1" w:checkStyle="0"/>
  <w:activeWritingStyle w:appName="MSWord" w:lang="it-IT" w:vendorID="64" w:dllVersion="4096" w:nlCheck="1" w:checkStyle="0"/>
  <w:activeWritingStyle w:appName="MSWord" w:lang="es-ES" w:vendorID="64" w:dllVersion="4096" w:nlCheck="1" w:checkStyle="0"/>
  <w:activeWritingStyle w:appName="MSWord" w:lang="en-GB" w:vendorID="64" w:dllVersion="4096" w:nlCheck="1" w:checkStyle="0"/>
  <w:activeWritingStyle w:appName="MSWord" w:lang="en-GB" w:vendorID="64" w:dllVersion="0" w:nlCheck="1" w:checkStyle="0"/>
  <w:proofState w:spelling="clean"/>
  <w:defaultTabStop w:val="720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82753"/>
    <w:rsid w:val="000010DC"/>
    <w:rsid w:val="00001EB3"/>
    <w:rsid w:val="000020E5"/>
    <w:rsid w:val="00004BCA"/>
    <w:rsid w:val="00004E96"/>
    <w:rsid w:val="00004EF5"/>
    <w:rsid w:val="00005975"/>
    <w:rsid w:val="00005D07"/>
    <w:rsid w:val="00005D12"/>
    <w:rsid w:val="000075FB"/>
    <w:rsid w:val="00011B1A"/>
    <w:rsid w:val="00012067"/>
    <w:rsid w:val="00013F19"/>
    <w:rsid w:val="000147AF"/>
    <w:rsid w:val="00014DCF"/>
    <w:rsid w:val="0001602B"/>
    <w:rsid w:val="00021A65"/>
    <w:rsid w:val="00022BC2"/>
    <w:rsid w:val="00022E8E"/>
    <w:rsid w:val="00022F85"/>
    <w:rsid w:val="00023AE0"/>
    <w:rsid w:val="00023CD7"/>
    <w:rsid w:val="000243E4"/>
    <w:rsid w:val="00024894"/>
    <w:rsid w:val="00024F23"/>
    <w:rsid w:val="00025410"/>
    <w:rsid w:val="00026172"/>
    <w:rsid w:val="0002635C"/>
    <w:rsid w:val="000267E5"/>
    <w:rsid w:val="000269A8"/>
    <w:rsid w:val="00027493"/>
    <w:rsid w:val="000302A0"/>
    <w:rsid w:val="000336C3"/>
    <w:rsid w:val="00033747"/>
    <w:rsid w:val="00033766"/>
    <w:rsid w:val="00035AD5"/>
    <w:rsid w:val="00035D96"/>
    <w:rsid w:val="00042980"/>
    <w:rsid w:val="00042D81"/>
    <w:rsid w:val="000435B0"/>
    <w:rsid w:val="00043783"/>
    <w:rsid w:val="00044E26"/>
    <w:rsid w:val="000453DA"/>
    <w:rsid w:val="0004552F"/>
    <w:rsid w:val="000458EF"/>
    <w:rsid w:val="00045B4B"/>
    <w:rsid w:val="00046A9B"/>
    <w:rsid w:val="00047BA2"/>
    <w:rsid w:val="000532D1"/>
    <w:rsid w:val="000542ED"/>
    <w:rsid w:val="00054C72"/>
    <w:rsid w:val="0005787C"/>
    <w:rsid w:val="00057C34"/>
    <w:rsid w:val="00061473"/>
    <w:rsid w:val="00061F10"/>
    <w:rsid w:val="000620E8"/>
    <w:rsid w:val="000621CF"/>
    <w:rsid w:val="0006269E"/>
    <w:rsid w:val="00063198"/>
    <w:rsid w:val="00063845"/>
    <w:rsid w:val="0006398E"/>
    <w:rsid w:val="00064F8D"/>
    <w:rsid w:val="000653AE"/>
    <w:rsid w:val="00066C26"/>
    <w:rsid w:val="00067336"/>
    <w:rsid w:val="000701BA"/>
    <w:rsid w:val="0007100A"/>
    <w:rsid w:val="0007150D"/>
    <w:rsid w:val="00073974"/>
    <w:rsid w:val="00074C2B"/>
    <w:rsid w:val="00075771"/>
    <w:rsid w:val="00077369"/>
    <w:rsid w:val="00081050"/>
    <w:rsid w:val="00081532"/>
    <w:rsid w:val="00081E24"/>
    <w:rsid w:val="00084298"/>
    <w:rsid w:val="00084791"/>
    <w:rsid w:val="00085331"/>
    <w:rsid w:val="0008573B"/>
    <w:rsid w:val="00086504"/>
    <w:rsid w:val="000865A0"/>
    <w:rsid w:val="00086E7B"/>
    <w:rsid w:val="000877CD"/>
    <w:rsid w:val="00087C93"/>
    <w:rsid w:val="00090084"/>
    <w:rsid w:val="000910F4"/>
    <w:rsid w:val="00091243"/>
    <w:rsid w:val="00093044"/>
    <w:rsid w:val="00094EC3"/>
    <w:rsid w:val="00095287"/>
    <w:rsid w:val="00095293"/>
    <w:rsid w:val="00095825"/>
    <w:rsid w:val="00097DE6"/>
    <w:rsid w:val="000A0E17"/>
    <w:rsid w:val="000A28ED"/>
    <w:rsid w:val="000A2F46"/>
    <w:rsid w:val="000A5070"/>
    <w:rsid w:val="000A64C7"/>
    <w:rsid w:val="000A6654"/>
    <w:rsid w:val="000A6C1B"/>
    <w:rsid w:val="000A6F99"/>
    <w:rsid w:val="000A785E"/>
    <w:rsid w:val="000A79A6"/>
    <w:rsid w:val="000B19B6"/>
    <w:rsid w:val="000B259E"/>
    <w:rsid w:val="000B34D0"/>
    <w:rsid w:val="000B3B0E"/>
    <w:rsid w:val="000B4091"/>
    <w:rsid w:val="000B5621"/>
    <w:rsid w:val="000B6CC6"/>
    <w:rsid w:val="000B7513"/>
    <w:rsid w:val="000C060F"/>
    <w:rsid w:val="000C2058"/>
    <w:rsid w:val="000C23E3"/>
    <w:rsid w:val="000C2457"/>
    <w:rsid w:val="000C3120"/>
    <w:rsid w:val="000C41AD"/>
    <w:rsid w:val="000C43AE"/>
    <w:rsid w:val="000C66AC"/>
    <w:rsid w:val="000C7C0F"/>
    <w:rsid w:val="000D09FA"/>
    <w:rsid w:val="000D2BCD"/>
    <w:rsid w:val="000D413C"/>
    <w:rsid w:val="000D5C01"/>
    <w:rsid w:val="000D639B"/>
    <w:rsid w:val="000D6B5B"/>
    <w:rsid w:val="000D6F60"/>
    <w:rsid w:val="000D7E3A"/>
    <w:rsid w:val="000E0D7A"/>
    <w:rsid w:val="000E1958"/>
    <w:rsid w:val="000E19AF"/>
    <w:rsid w:val="000E1D49"/>
    <w:rsid w:val="000E2B11"/>
    <w:rsid w:val="000E33B7"/>
    <w:rsid w:val="000E3F4A"/>
    <w:rsid w:val="000E460C"/>
    <w:rsid w:val="000E5053"/>
    <w:rsid w:val="000E55D1"/>
    <w:rsid w:val="000E6351"/>
    <w:rsid w:val="000E7399"/>
    <w:rsid w:val="000E79B1"/>
    <w:rsid w:val="000E7D74"/>
    <w:rsid w:val="000F001F"/>
    <w:rsid w:val="000F05E6"/>
    <w:rsid w:val="000F08CC"/>
    <w:rsid w:val="000F0BCA"/>
    <w:rsid w:val="000F10A4"/>
    <w:rsid w:val="000F1955"/>
    <w:rsid w:val="000F1A20"/>
    <w:rsid w:val="000F4040"/>
    <w:rsid w:val="000F4E4F"/>
    <w:rsid w:val="000F4FCD"/>
    <w:rsid w:val="000F5BAF"/>
    <w:rsid w:val="000F6151"/>
    <w:rsid w:val="000F6545"/>
    <w:rsid w:val="000F65D8"/>
    <w:rsid w:val="001012D9"/>
    <w:rsid w:val="0010255F"/>
    <w:rsid w:val="0010261E"/>
    <w:rsid w:val="00102CDD"/>
    <w:rsid w:val="00102FF6"/>
    <w:rsid w:val="00103425"/>
    <w:rsid w:val="001039DF"/>
    <w:rsid w:val="00103BA8"/>
    <w:rsid w:val="00103F86"/>
    <w:rsid w:val="00104B8F"/>
    <w:rsid w:val="00104E4F"/>
    <w:rsid w:val="00105BB8"/>
    <w:rsid w:val="00106CCD"/>
    <w:rsid w:val="00111A02"/>
    <w:rsid w:val="00112ADE"/>
    <w:rsid w:val="001154C1"/>
    <w:rsid w:val="0011739E"/>
    <w:rsid w:val="00117939"/>
    <w:rsid w:val="00117BEA"/>
    <w:rsid w:val="001204BA"/>
    <w:rsid w:val="00120937"/>
    <w:rsid w:val="00120AF5"/>
    <w:rsid w:val="0012242A"/>
    <w:rsid w:val="001227A7"/>
    <w:rsid w:val="00122AD9"/>
    <w:rsid w:val="001232AF"/>
    <w:rsid w:val="001232F6"/>
    <w:rsid w:val="00123FAE"/>
    <w:rsid w:val="00124436"/>
    <w:rsid w:val="00124620"/>
    <w:rsid w:val="00125C9A"/>
    <w:rsid w:val="001269DE"/>
    <w:rsid w:val="0012732A"/>
    <w:rsid w:val="00127C6C"/>
    <w:rsid w:val="00130360"/>
    <w:rsid w:val="0013223D"/>
    <w:rsid w:val="0013323E"/>
    <w:rsid w:val="00133691"/>
    <w:rsid w:val="00133DA1"/>
    <w:rsid w:val="00135274"/>
    <w:rsid w:val="001355DE"/>
    <w:rsid w:val="00135DC9"/>
    <w:rsid w:val="00135E22"/>
    <w:rsid w:val="00136515"/>
    <w:rsid w:val="00136AD5"/>
    <w:rsid w:val="00136C9C"/>
    <w:rsid w:val="00137124"/>
    <w:rsid w:val="00137836"/>
    <w:rsid w:val="00140513"/>
    <w:rsid w:val="00141AC3"/>
    <w:rsid w:val="00141B4A"/>
    <w:rsid w:val="001428B4"/>
    <w:rsid w:val="00142EB1"/>
    <w:rsid w:val="0014418A"/>
    <w:rsid w:val="001449C5"/>
    <w:rsid w:val="001451B5"/>
    <w:rsid w:val="0014539A"/>
    <w:rsid w:val="00145721"/>
    <w:rsid w:val="00146AFF"/>
    <w:rsid w:val="00146D90"/>
    <w:rsid w:val="001509E9"/>
    <w:rsid w:val="00150CDE"/>
    <w:rsid w:val="00151415"/>
    <w:rsid w:val="00151EA8"/>
    <w:rsid w:val="00152496"/>
    <w:rsid w:val="00152B6D"/>
    <w:rsid w:val="00153D99"/>
    <w:rsid w:val="00153E66"/>
    <w:rsid w:val="001548C7"/>
    <w:rsid w:val="001556DD"/>
    <w:rsid w:val="00157F3B"/>
    <w:rsid w:val="0016141F"/>
    <w:rsid w:val="00161537"/>
    <w:rsid w:val="0016234F"/>
    <w:rsid w:val="0016276B"/>
    <w:rsid w:val="001629F9"/>
    <w:rsid w:val="00163883"/>
    <w:rsid w:val="00166654"/>
    <w:rsid w:val="00166E9E"/>
    <w:rsid w:val="00167C07"/>
    <w:rsid w:val="001705F8"/>
    <w:rsid w:val="0017066E"/>
    <w:rsid w:val="00170C07"/>
    <w:rsid w:val="00172663"/>
    <w:rsid w:val="00172860"/>
    <w:rsid w:val="0017336D"/>
    <w:rsid w:val="00174EDD"/>
    <w:rsid w:val="00175238"/>
    <w:rsid w:val="001758FE"/>
    <w:rsid w:val="00176684"/>
    <w:rsid w:val="00180695"/>
    <w:rsid w:val="001812CE"/>
    <w:rsid w:val="00181C44"/>
    <w:rsid w:val="00181CBD"/>
    <w:rsid w:val="001821CF"/>
    <w:rsid w:val="00182A75"/>
    <w:rsid w:val="0018310D"/>
    <w:rsid w:val="00183655"/>
    <w:rsid w:val="00184697"/>
    <w:rsid w:val="00184965"/>
    <w:rsid w:val="00184F74"/>
    <w:rsid w:val="00186455"/>
    <w:rsid w:val="00186651"/>
    <w:rsid w:val="00187ACA"/>
    <w:rsid w:val="00187D88"/>
    <w:rsid w:val="001901EA"/>
    <w:rsid w:val="001912CE"/>
    <w:rsid w:val="00192F01"/>
    <w:rsid w:val="00193B1C"/>
    <w:rsid w:val="001941EA"/>
    <w:rsid w:val="00194A72"/>
    <w:rsid w:val="00194DBE"/>
    <w:rsid w:val="0019530C"/>
    <w:rsid w:val="00196A81"/>
    <w:rsid w:val="0019771C"/>
    <w:rsid w:val="00197B81"/>
    <w:rsid w:val="001A06BA"/>
    <w:rsid w:val="001A3E00"/>
    <w:rsid w:val="001A42BC"/>
    <w:rsid w:val="001A4633"/>
    <w:rsid w:val="001A56E8"/>
    <w:rsid w:val="001A72DF"/>
    <w:rsid w:val="001A7477"/>
    <w:rsid w:val="001B17AC"/>
    <w:rsid w:val="001B1A4D"/>
    <w:rsid w:val="001B1DDB"/>
    <w:rsid w:val="001B3166"/>
    <w:rsid w:val="001B4DE5"/>
    <w:rsid w:val="001B50F1"/>
    <w:rsid w:val="001B52D1"/>
    <w:rsid w:val="001B54CB"/>
    <w:rsid w:val="001B559C"/>
    <w:rsid w:val="001B5720"/>
    <w:rsid w:val="001B7700"/>
    <w:rsid w:val="001C0E02"/>
    <w:rsid w:val="001C0F7F"/>
    <w:rsid w:val="001C2C06"/>
    <w:rsid w:val="001C2F2E"/>
    <w:rsid w:val="001C3DA5"/>
    <w:rsid w:val="001C6868"/>
    <w:rsid w:val="001C6A9D"/>
    <w:rsid w:val="001D0AA9"/>
    <w:rsid w:val="001D17AE"/>
    <w:rsid w:val="001D5359"/>
    <w:rsid w:val="001D6D78"/>
    <w:rsid w:val="001E09F1"/>
    <w:rsid w:val="001E42AE"/>
    <w:rsid w:val="001E447F"/>
    <w:rsid w:val="001E5938"/>
    <w:rsid w:val="001E5A8C"/>
    <w:rsid w:val="001E61FA"/>
    <w:rsid w:val="001F0605"/>
    <w:rsid w:val="001F0AC9"/>
    <w:rsid w:val="001F2CF3"/>
    <w:rsid w:val="001F443E"/>
    <w:rsid w:val="001F5B0F"/>
    <w:rsid w:val="001F6087"/>
    <w:rsid w:val="001F60F3"/>
    <w:rsid w:val="001F6283"/>
    <w:rsid w:val="00200ABD"/>
    <w:rsid w:val="00200D6B"/>
    <w:rsid w:val="002011BD"/>
    <w:rsid w:val="00201AFC"/>
    <w:rsid w:val="002039DA"/>
    <w:rsid w:val="00203A99"/>
    <w:rsid w:val="00205711"/>
    <w:rsid w:val="00206081"/>
    <w:rsid w:val="0020645A"/>
    <w:rsid w:val="00206824"/>
    <w:rsid w:val="002072D5"/>
    <w:rsid w:val="0021055F"/>
    <w:rsid w:val="00210D05"/>
    <w:rsid w:val="0021174D"/>
    <w:rsid w:val="00212600"/>
    <w:rsid w:val="002132F0"/>
    <w:rsid w:val="00215433"/>
    <w:rsid w:val="002155A4"/>
    <w:rsid w:val="00215653"/>
    <w:rsid w:val="00217E65"/>
    <w:rsid w:val="0022096A"/>
    <w:rsid w:val="00221943"/>
    <w:rsid w:val="00221D4D"/>
    <w:rsid w:val="002231B9"/>
    <w:rsid w:val="00223341"/>
    <w:rsid w:val="00223424"/>
    <w:rsid w:val="00224355"/>
    <w:rsid w:val="00224632"/>
    <w:rsid w:val="0022656A"/>
    <w:rsid w:val="002301B0"/>
    <w:rsid w:val="00230DD3"/>
    <w:rsid w:val="00232DC5"/>
    <w:rsid w:val="002331B7"/>
    <w:rsid w:val="002337C8"/>
    <w:rsid w:val="002338EF"/>
    <w:rsid w:val="00234501"/>
    <w:rsid w:val="0023464F"/>
    <w:rsid w:val="002356B0"/>
    <w:rsid w:val="0023579C"/>
    <w:rsid w:val="002358EC"/>
    <w:rsid w:val="002364AB"/>
    <w:rsid w:val="002400E1"/>
    <w:rsid w:val="00241BAF"/>
    <w:rsid w:val="0024271C"/>
    <w:rsid w:val="00242F46"/>
    <w:rsid w:val="00243E6C"/>
    <w:rsid w:val="00244709"/>
    <w:rsid w:val="00244865"/>
    <w:rsid w:val="00244C40"/>
    <w:rsid w:val="0024533F"/>
    <w:rsid w:val="00245414"/>
    <w:rsid w:val="0024572B"/>
    <w:rsid w:val="00247EBE"/>
    <w:rsid w:val="002504A5"/>
    <w:rsid w:val="00250E8C"/>
    <w:rsid w:val="00252BBE"/>
    <w:rsid w:val="00254302"/>
    <w:rsid w:val="00254A4F"/>
    <w:rsid w:val="00257494"/>
    <w:rsid w:val="0025751D"/>
    <w:rsid w:val="00257993"/>
    <w:rsid w:val="002635E4"/>
    <w:rsid w:val="00263A12"/>
    <w:rsid w:val="00264787"/>
    <w:rsid w:val="00265CD4"/>
    <w:rsid w:val="00266334"/>
    <w:rsid w:val="0026684E"/>
    <w:rsid w:val="00266F21"/>
    <w:rsid w:val="00267384"/>
    <w:rsid w:val="002704A9"/>
    <w:rsid w:val="002704B6"/>
    <w:rsid w:val="00273367"/>
    <w:rsid w:val="002736CE"/>
    <w:rsid w:val="002738B0"/>
    <w:rsid w:val="00273D4F"/>
    <w:rsid w:val="002742EF"/>
    <w:rsid w:val="002743A2"/>
    <w:rsid w:val="00274F2E"/>
    <w:rsid w:val="00275540"/>
    <w:rsid w:val="002757C9"/>
    <w:rsid w:val="00275F33"/>
    <w:rsid w:val="0027627A"/>
    <w:rsid w:val="0027709C"/>
    <w:rsid w:val="0027744A"/>
    <w:rsid w:val="002777C3"/>
    <w:rsid w:val="00280CAE"/>
    <w:rsid w:val="00280ECF"/>
    <w:rsid w:val="00281D02"/>
    <w:rsid w:val="00283A43"/>
    <w:rsid w:val="0028476E"/>
    <w:rsid w:val="00284F26"/>
    <w:rsid w:val="002850DD"/>
    <w:rsid w:val="0028532D"/>
    <w:rsid w:val="002857BC"/>
    <w:rsid w:val="00285FD7"/>
    <w:rsid w:val="0028693F"/>
    <w:rsid w:val="00286D53"/>
    <w:rsid w:val="0028708F"/>
    <w:rsid w:val="0028770D"/>
    <w:rsid w:val="00287BE1"/>
    <w:rsid w:val="00290041"/>
    <w:rsid w:val="00291237"/>
    <w:rsid w:val="002915E5"/>
    <w:rsid w:val="00292E0D"/>
    <w:rsid w:val="002930B5"/>
    <w:rsid w:val="0029316F"/>
    <w:rsid w:val="002935D1"/>
    <w:rsid w:val="00294A11"/>
    <w:rsid w:val="00296912"/>
    <w:rsid w:val="00296AC9"/>
    <w:rsid w:val="00296DB5"/>
    <w:rsid w:val="0029716F"/>
    <w:rsid w:val="002972ED"/>
    <w:rsid w:val="002A00A2"/>
    <w:rsid w:val="002A15AC"/>
    <w:rsid w:val="002A3E05"/>
    <w:rsid w:val="002A414C"/>
    <w:rsid w:val="002A6260"/>
    <w:rsid w:val="002A7095"/>
    <w:rsid w:val="002A789A"/>
    <w:rsid w:val="002A7B34"/>
    <w:rsid w:val="002A7D2F"/>
    <w:rsid w:val="002B0763"/>
    <w:rsid w:val="002B0859"/>
    <w:rsid w:val="002B0B90"/>
    <w:rsid w:val="002B0D45"/>
    <w:rsid w:val="002B22F5"/>
    <w:rsid w:val="002B2E7B"/>
    <w:rsid w:val="002B32E2"/>
    <w:rsid w:val="002B36DA"/>
    <w:rsid w:val="002B5219"/>
    <w:rsid w:val="002B522D"/>
    <w:rsid w:val="002B5401"/>
    <w:rsid w:val="002B5A90"/>
    <w:rsid w:val="002B61E9"/>
    <w:rsid w:val="002B62F7"/>
    <w:rsid w:val="002B7702"/>
    <w:rsid w:val="002B781E"/>
    <w:rsid w:val="002C0987"/>
    <w:rsid w:val="002C0EB0"/>
    <w:rsid w:val="002C50CD"/>
    <w:rsid w:val="002C5E87"/>
    <w:rsid w:val="002C7CB7"/>
    <w:rsid w:val="002D05F6"/>
    <w:rsid w:val="002D068B"/>
    <w:rsid w:val="002D171D"/>
    <w:rsid w:val="002D1E88"/>
    <w:rsid w:val="002D27EB"/>
    <w:rsid w:val="002D3498"/>
    <w:rsid w:val="002D39D6"/>
    <w:rsid w:val="002D4724"/>
    <w:rsid w:val="002D4CFA"/>
    <w:rsid w:val="002D570B"/>
    <w:rsid w:val="002D6336"/>
    <w:rsid w:val="002D655F"/>
    <w:rsid w:val="002D67B3"/>
    <w:rsid w:val="002D7A16"/>
    <w:rsid w:val="002D7C99"/>
    <w:rsid w:val="002E1361"/>
    <w:rsid w:val="002E15DC"/>
    <w:rsid w:val="002E214A"/>
    <w:rsid w:val="002E4322"/>
    <w:rsid w:val="002E4D20"/>
    <w:rsid w:val="002E534E"/>
    <w:rsid w:val="002E57F4"/>
    <w:rsid w:val="002E5D04"/>
    <w:rsid w:val="002E5D88"/>
    <w:rsid w:val="002E61A7"/>
    <w:rsid w:val="002E664E"/>
    <w:rsid w:val="002E6827"/>
    <w:rsid w:val="002E6839"/>
    <w:rsid w:val="002E7929"/>
    <w:rsid w:val="002E7F9C"/>
    <w:rsid w:val="002F030B"/>
    <w:rsid w:val="002F138E"/>
    <w:rsid w:val="002F17EA"/>
    <w:rsid w:val="002F2D2E"/>
    <w:rsid w:val="002F2DD6"/>
    <w:rsid w:val="002F31FE"/>
    <w:rsid w:val="002F3304"/>
    <w:rsid w:val="002F44E7"/>
    <w:rsid w:val="002F6173"/>
    <w:rsid w:val="002F61E0"/>
    <w:rsid w:val="002F6BEE"/>
    <w:rsid w:val="002F77CA"/>
    <w:rsid w:val="002F7AD7"/>
    <w:rsid w:val="00300415"/>
    <w:rsid w:val="003017F4"/>
    <w:rsid w:val="00301CCF"/>
    <w:rsid w:val="003032B6"/>
    <w:rsid w:val="00303896"/>
    <w:rsid w:val="003044F5"/>
    <w:rsid w:val="00304A45"/>
    <w:rsid w:val="00305197"/>
    <w:rsid w:val="0030597C"/>
    <w:rsid w:val="0030711D"/>
    <w:rsid w:val="00310822"/>
    <w:rsid w:val="00311669"/>
    <w:rsid w:val="003116E9"/>
    <w:rsid w:val="003123AE"/>
    <w:rsid w:val="00314904"/>
    <w:rsid w:val="00314CC9"/>
    <w:rsid w:val="003154C5"/>
    <w:rsid w:val="0031643E"/>
    <w:rsid w:val="00316868"/>
    <w:rsid w:val="00321254"/>
    <w:rsid w:val="00321763"/>
    <w:rsid w:val="003217A7"/>
    <w:rsid w:val="0032253A"/>
    <w:rsid w:val="00322546"/>
    <w:rsid w:val="00322E76"/>
    <w:rsid w:val="003235CA"/>
    <w:rsid w:val="00324672"/>
    <w:rsid w:val="00325174"/>
    <w:rsid w:val="00325BE6"/>
    <w:rsid w:val="00326808"/>
    <w:rsid w:val="00331395"/>
    <w:rsid w:val="0033150D"/>
    <w:rsid w:val="00331514"/>
    <w:rsid w:val="003319FD"/>
    <w:rsid w:val="00332EAA"/>
    <w:rsid w:val="00333358"/>
    <w:rsid w:val="00333B27"/>
    <w:rsid w:val="003342AF"/>
    <w:rsid w:val="00334DCE"/>
    <w:rsid w:val="00334F57"/>
    <w:rsid w:val="00335566"/>
    <w:rsid w:val="00336A9F"/>
    <w:rsid w:val="00340ABC"/>
    <w:rsid w:val="00340B16"/>
    <w:rsid w:val="00340F87"/>
    <w:rsid w:val="003418A2"/>
    <w:rsid w:val="00341F9E"/>
    <w:rsid w:val="00342860"/>
    <w:rsid w:val="003441CB"/>
    <w:rsid w:val="00344405"/>
    <w:rsid w:val="00345E1E"/>
    <w:rsid w:val="00345F7A"/>
    <w:rsid w:val="00346AF9"/>
    <w:rsid w:val="0035007F"/>
    <w:rsid w:val="0035082E"/>
    <w:rsid w:val="003517FC"/>
    <w:rsid w:val="00351FE0"/>
    <w:rsid w:val="00352B8F"/>
    <w:rsid w:val="00353433"/>
    <w:rsid w:val="0035382D"/>
    <w:rsid w:val="0035388B"/>
    <w:rsid w:val="00353E81"/>
    <w:rsid w:val="00355A69"/>
    <w:rsid w:val="00355D85"/>
    <w:rsid w:val="00356A22"/>
    <w:rsid w:val="0035722E"/>
    <w:rsid w:val="003574C4"/>
    <w:rsid w:val="003577F0"/>
    <w:rsid w:val="003638AC"/>
    <w:rsid w:val="00363E98"/>
    <w:rsid w:val="00363FC8"/>
    <w:rsid w:val="00365BEA"/>
    <w:rsid w:val="003701D9"/>
    <w:rsid w:val="00370845"/>
    <w:rsid w:val="00371096"/>
    <w:rsid w:val="00372B51"/>
    <w:rsid w:val="00373532"/>
    <w:rsid w:val="003740EC"/>
    <w:rsid w:val="003746E3"/>
    <w:rsid w:val="0037474D"/>
    <w:rsid w:val="00374948"/>
    <w:rsid w:val="00374D8B"/>
    <w:rsid w:val="00374E9C"/>
    <w:rsid w:val="00374FDC"/>
    <w:rsid w:val="00376507"/>
    <w:rsid w:val="00377536"/>
    <w:rsid w:val="00377D11"/>
    <w:rsid w:val="00381B4D"/>
    <w:rsid w:val="0038238C"/>
    <w:rsid w:val="00382489"/>
    <w:rsid w:val="00383438"/>
    <w:rsid w:val="0038394A"/>
    <w:rsid w:val="00387345"/>
    <w:rsid w:val="00390604"/>
    <w:rsid w:val="00390E5D"/>
    <w:rsid w:val="0039112D"/>
    <w:rsid w:val="0039153B"/>
    <w:rsid w:val="00391D28"/>
    <w:rsid w:val="00391DB1"/>
    <w:rsid w:val="00393109"/>
    <w:rsid w:val="00394151"/>
    <w:rsid w:val="00394BD9"/>
    <w:rsid w:val="003963BE"/>
    <w:rsid w:val="003965D5"/>
    <w:rsid w:val="00396A17"/>
    <w:rsid w:val="00396E3B"/>
    <w:rsid w:val="003A008D"/>
    <w:rsid w:val="003A1285"/>
    <w:rsid w:val="003A4F16"/>
    <w:rsid w:val="003A5428"/>
    <w:rsid w:val="003A5AF0"/>
    <w:rsid w:val="003B0136"/>
    <w:rsid w:val="003B0324"/>
    <w:rsid w:val="003B0850"/>
    <w:rsid w:val="003B0C9A"/>
    <w:rsid w:val="003B5C0D"/>
    <w:rsid w:val="003B6C2B"/>
    <w:rsid w:val="003C04A4"/>
    <w:rsid w:val="003C2841"/>
    <w:rsid w:val="003C2D6A"/>
    <w:rsid w:val="003C34D3"/>
    <w:rsid w:val="003C6EF4"/>
    <w:rsid w:val="003C7F57"/>
    <w:rsid w:val="003D0A3B"/>
    <w:rsid w:val="003D0F1C"/>
    <w:rsid w:val="003D241E"/>
    <w:rsid w:val="003D3538"/>
    <w:rsid w:val="003D50BF"/>
    <w:rsid w:val="003D5EBE"/>
    <w:rsid w:val="003D7451"/>
    <w:rsid w:val="003D756B"/>
    <w:rsid w:val="003D7A3B"/>
    <w:rsid w:val="003D7AEA"/>
    <w:rsid w:val="003E00C0"/>
    <w:rsid w:val="003E0A74"/>
    <w:rsid w:val="003E0E2A"/>
    <w:rsid w:val="003E14B4"/>
    <w:rsid w:val="003E1C01"/>
    <w:rsid w:val="003E22B7"/>
    <w:rsid w:val="003E2764"/>
    <w:rsid w:val="003E2FA5"/>
    <w:rsid w:val="003E44F3"/>
    <w:rsid w:val="003E4D9F"/>
    <w:rsid w:val="003E5217"/>
    <w:rsid w:val="003E551B"/>
    <w:rsid w:val="003E5EF9"/>
    <w:rsid w:val="003E6765"/>
    <w:rsid w:val="003E695E"/>
    <w:rsid w:val="003E76BC"/>
    <w:rsid w:val="003E7D2C"/>
    <w:rsid w:val="003F0FC1"/>
    <w:rsid w:val="003F37E4"/>
    <w:rsid w:val="003F480A"/>
    <w:rsid w:val="003F64D5"/>
    <w:rsid w:val="003F7CF7"/>
    <w:rsid w:val="003F7D42"/>
    <w:rsid w:val="00400BD0"/>
    <w:rsid w:val="00400D58"/>
    <w:rsid w:val="00401301"/>
    <w:rsid w:val="0040251C"/>
    <w:rsid w:val="00402E4B"/>
    <w:rsid w:val="00405414"/>
    <w:rsid w:val="00406761"/>
    <w:rsid w:val="00407986"/>
    <w:rsid w:val="0040C84D"/>
    <w:rsid w:val="004115AA"/>
    <w:rsid w:val="00411696"/>
    <w:rsid w:val="0041217F"/>
    <w:rsid w:val="00412D58"/>
    <w:rsid w:val="004138F5"/>
    <w:rsid w:val="00413FE2"/>
    <w:rsid w:val="004153EE"/>
    <w:rsid w:val="00415D85"/>
    <w:rsid w:val="004177BE"/>
    <w:rsid w:val="00417BFA"/>
    <w:rsid w:val="00417F4C"/>
    <w:rsid w:val="004201D2"/>
    <w:rsid w:val="00420807"/>
    <w:rsid w:val="004213B7"/>
    <w:rsid w:val="00421DAF"/>
    <w:rsid w:val="00421F5B"/>
    <w:rsid w:val="004229D6"/>
    <w:rsid w:val="004231BF"/>
    <w:rsid w:val="0042346B"/>
    <w:rsid w:val="00423BB8"/>
    <w:rsid w:val="0042487E"/>
    <w:rsid w:val="00425AD1"/>
    <w:rsid w:val="0042630B"/>
    <w:rsid w:val="00426E2F"/>
    <w:rsid w:val="00426F9A"/>
    <w:rsid w:val="00427B5F"/>
    <w:rsid w:val="004307D1"/>
    <w:rsid w:val="00430C61"/>
    <w:rsid w:val="00431487"/>
    <w:rsid w:val="0043202A"/>
    <w:rsid w:val="00432D55"/>
    <w:rsid w:val="00433121"/>
    <w:rsid w:val="00433425"/>
    <w:rsid w:val="004339B8"/>
    <w:rsid w:val="004342A8"/>
    <w:rsid w:val="00434B1A"/>
    <w:rsid w:val="00434B9E"/>
    <w:rsid w:val="00434BE8"/>
    <w:rsid w:val="004355F7"/>
    <w:rsid w:val="00435E01"/>
    <w:rsid w:val="004360EC"/>
    <w:rsid w:val="00436E72"/>
    <w:rsid w:val="00437351"/>
    <w:rsid w:val="00437823"/>
    <w:rsid w:val="004407D5"/>
    <w:rsid w:val="00441431"/>
    <w:rsid w:val="0044155A"/>
    <w:rsid w:val="0044160E"/>
    <w:rsid w:val="00441677"/>
    <w:rsid w:val="00441BB7"/>
    <w:rsid w:val="004424E9"/>
    <w:rsid w:val="00445F96"/>
    <w:rsid w:val="00446780"/>
    <w:rsid w:val="004478EF"/>
    <w:rsid w:val="00447B6D"/>
    <w:rsid w:val="00450840"/>
    <w:rsid w:val="004508BC"/>
    <w:rsid w:val="00450C01"/>
    <w:rsid w:val="00452490"/>
    <w:rsid w:val="004527CA"/>
    <w:rsid w:val="00452B36"/>
    <w:rsid w:val="0045423B"/>
    <w:rsid w:val="00455300"/>
    <w:rsid w:val="004555CD"/>
    <w:rsid w:val="00455669"/>
    <w:rsid w:val="00455BFE"/>
    <w:rsid w:val="00456024"/>
    <w:rsid w:val="0045649A"/>
    <w:rsid w:val="0045712A"/>
    <w:rsid w:val="004572FC"/>
    <w:rsid w:val="00457DA2"/>
    <w:rsid w:val="004602CF"/>
    <w:rsid w:val="00460435"/>
    <w:rsid w:val="004604C4"/>
    <w:rsid w:val="004607DC"/>
    <w:rsid w:val="00460C32"/>
    <w:rsid w:val="00463040"/>
    <w:rsid w:val="00463543"/>
    <w:rsid w:val="004635E0"/>
    <w:rsid w:val="00463E95"/>
    <w:rsid w:val="0046461F"/>
    <w:rsid w:val="00464AB7"/>
    <w:rsid w:val="0046572E"/>
    <w:rsid w:val="00465DAE"/>
    <w:rsid w:val="00466956"/>
    <w:rsid w:val="00466AF7"/>
    <w:rsid w:val="00467957"/>
    <w:rsid w:val="00470732"/>
    <w:rsid w:val="00471152"/>
    <w:rsid w:val="00473650"/>
    <w:rsid w:val="004748AD"/>
    <w:rsid w:val="0047490D"/>
    <w:rsid w:val="00475EFF"/>
    <w:rsid w:val="004810A7"/>
    <w:rsid w:val="0048152B"/>
    <w:rsid w:val="00482B95"/>
    <w:rsid w:val="00483151"/>
    <w:rsid w:val="004831C6"/>
    <w:rsid w:val="00483626"/>
    <w:rsid w:val="0048497F"/>
    <w:rsid w:val="00484CAA"/>
    <w:rsid w:val="00485201"/>
    <w:rsid w:val="004856A4"/>
    <w:rsid w:val="0048700C"/>
    <w:rsid w:val="0048745F"/>
    <w:rsid w:val="00490185"/>
    <w:rsid w:val="004912E2"/>
    <w:rsid w:val="00495820"/>
    <w:rsid w:val="004959BB"/>
    <w:rsid w:val="00496251"/>
    <w:rsid w:val="00497A6D"/>
    <w:rsid w:val="004A0B0A"/>
    <w:rsid w:val="004A11F7"/>
    <w:rsid w:val="004A20D8"/>
    <w:rsid w:val="004A2648"/>
    <w:rsid w:val="004A4268"/>
    <w:rsid w:val="004A4DB8"/>
    <w:rsid w:val="004A4EC3"/>
    <w:rsid w:val="004A5061"/>
    <w:rsid w:val="004A61F1"/>
    <w:rsid w:val="004AD54F"/>
    <w:rsid w:val="004B00BF"/>
    <w:rsid w:val="004B06E5"/>
    <w:rsid w:val="004B07F4"/>
    <w:rsid w:val="004B27E7"/>
    <w:rsid w:val="004B2C02"/>
    <w:rsid w:val="004B3BD9"/>
    <w:rsid w:val="004B5277"/>
    <w:rsid w:val="004B54C0"/>
    <w:rsid w:val="004B592A"/>
    <w:rsid w:val="004B6EF0"/>
    <w:rsid w:val="004B7820"/>
    <w:rsid w:val="004B7A7C"/>
    <w:rsid w:val="004C0419"/>
    <w:rsid w:val="004C0F02"/>
    <w:rsid w:val="004C152D"/>
    <w:rsid w:val="004C2727"/>
    <w:rsid w:val="004C2A64"/>
    <w:rsid w:val="004C341B"/>
    <w:rsid w:val="004C3918"/>
    <w:rsid w:val="004C39E4"/>
    <w:rsid w:val="004C41F1"/>
    <w:rsid w:val="004C4799"/>
    <w:rsid w:val="004C7E7B"/>
    <w:rsid w:val="004D050A"/>
    <w:rsid w:val="004D1E21"/>
    <w:rsid w:val="004D2288"/>
    <w:rsid w:val="004D3C9F"/>
    <w:rsid w:val="004D40B2"/>
    <w:rsid w:val="004D5A0D"/>
    <w:rsid w:val="004D72D0"/>
    <w:rsid w:val="004D79EB"/>
    <w:rsid w:val="004E08E5"/>
    <w:rsid w:val="004E1846"/>
    <w:rsid w:val="004E2B51"/>
    <w:rsid w:val="004E4B20"/>
    <w:rsid w:val="004E52EA"/>
    <w:rsid w:val="004E52EF"/>
    <w:rsid w:val="004E5919"/>
    <w:rsid w:val="004E64D1"/>
    <w:rsid w:val="004E6DFB"/>
    <w:rsid w:val="004E6F5C"/>
    <w:rsid w:val="004E7905"/>
    <w:rsid w:val="004F0D8D"/>
    <w:rsid w:val="004F11A2"/>
    <w:rsid w:val="004F1529"/>
    <w:rsid w:val="004F27FD"/>
    <w:rsid w:val="004F3002"/>
    <w:rsid w:val="004F5513"/>
    <w:rsid w:val="004F73C0"/>
    <w:rsid w:val="004F7524"/>
    <w:rsid w:val="00500739"/>
    <w:rsid w:val="00502D61"/>
    <w:rsid w:val="0050334E"/>
    <w:rsid w:val="0050598D"/>
    <w:rsid w:val="0050672A"/>
    <w:rsid w:val="005101A3"/>
    <w:rsid w:val="00510451"/>
    <w:rsid w:val="00512008"/>
    <w:rsid w:val="00513CD6"/>
    <w:rsid w:val="005162B4"/>
    <w:rsid w:val="00520066"/>
    <w:rsid w:val="00520876"/>
    <w:rsid w:val="00520BEF"/>
    <w:rsid w:val="0052347D"/>
    <w:rsid w:val="00523947"/>
    <w:rsid w:val="0052426E"/>
    <w:rsid w:val="00524EFB"/>
    <w:rsid w:val="0053004F"/>
    <w:rsid w:val="0053014C"/>
    <w:rsid w:val="00530B2D"/>
    <w:rsid w:val="00531BE0"/>
    <w:rsid w:val="00531C1B"/>
    <w:rsid w:val="00531F8B"/>
    <w:rsid w:val="0053245A"/>
    <w:rsid w:val="0053312E"/>
    <w:rsid w:val="00533730"/>
    <w:rsid w:val="00533D91"/>
    <w:rsid w:val="00533F7C"/>
    <w:rsid w:val="005340F6"/>
    <w:rsid w:val="00535A2F"/>
    <w:rsid w:val="00535FEC"/>
    <w:rsid w:val="005370F3"/>
    <w:rsid w:val="00537237"/>
    <w:rsid w:val="00537813"/>
    <w:rsid w:val="00540FF2"/>
    <w:rsid w:val="00541411"/>
    <w:rsid w:val="00542178"/>
    <w:rsid w:val="00543372"/>
    <w:rsid w:val="00545379"/>
    <w:rsid w:val="00545D6D"/>
    <w:rsid w:val="005461C8"/>
    <w:rsid w:val="0054667B"/>
    <w:rsid w:val="005468CD"/>
    <w:rsid w:val="00546C5E"/>
    <w:rsid w:val="00547620"/>
    <w:rsid w:val="00547FED"/>
    <w:rsid w:val="005515EE"/>
    <w:rsid w:val="0055260B"/>
    <w:rsid w:val="005529EF"/>
    <w:rsid w:val="00552F87"/>
    <w:rsid w:val="00553AA6"/>
    <w:rsid w:val="00553F97"/>
    <w:rsid w:val="00554198"/>
    <w:rsid w:val="00554E09"/>
    <w:rsid w:val="0055706E"/>
    <w:rsid w:val="005604EE"/>
    <w:rsid w:val="00560C0F"/>
    <w:rsid w:val="00560EA0"/>
    <w:rsid w:val="005616F4"/>
    <w:rsid w:val="00563C29"/>
    <w:rsid w:val="00564168"/>
    <w:rsid w:val="00564764"/>
    <w:rsid w:val="00565309"/>
    <w:rsid w:val="005654D6"/>
    <w:rsid w:val="0056638A"/>
    <w:rsid w:val="00566998"/>
    <w:rsid w:val="0056731F"/>
    <w:rsid w:val="0056772F"/>
    <w:rsid w:val="00567AAF"/>
    <w:rsid w:val="00567C32"/>
    <w:rsid w:val="00570349"/>
    <w:rsid w:val="005712CE"/>
    <w:rsid w:val="00571D5E"/>
    <w:rsid w:val="005742E0"/>
    <w:rsid w:val="00575246"/>
    <w:rsid w:val="00577B69"/>
    <w:rsid w:val="00580A72"/>
    <w:rsid w:val="00582D75"/>
    <w:rsid w:val="0058341D"/>
    <w:rsid w:val="00584A94"/>
    <w:rsid w:val="00584DFD"/>
    <w:rsid w:val="00585998"/>
    <w:rsid w:val="0058648A"/>
    <w:rsid w:val="00586684"/>
    <w:rsid w:val="0058713B"/>
    <w:rsid w:val="005903A8"/>
    <w:rsid w:val="00590531"/>
    <w:rsid w:val="005905D3"/>
    <w:rsid w:val="00590E8B"/>
    <w:rsid w:val="0059133B"/>
    <w:rsid w:val="00591BF3"/>
    <w:rsid w:val="00592404"/>
    <w:rsid w:val="00592409"/>
    <w:rsid w:val="00592967"/>
    <w:rsid w:val="0059297B"/>
    <w:rsid w:val="005933D9"/>
    <w:rsid w:val="00593713"/>
    <w:rsid w:val="00593E78"/>
    <w:rsid w:val="00594891"/>
    <w:rsid w:val="00594C81"/>
    <w:rsid w:val="0059508C"/>
    <w:rsid w:val="005956A1"/>
    <w:rsid w:val="0059619F"/>
    <w:rsid w:val="005966B5"/>
    <w:rsid w:val="00596F6A"/>
    <w:rsid w:val="0059776C"/>
    <w:rsid w:val="00597889"/>
    <w:rsid w:val="005A0EAA"/>
    <w:rsid w:val="005A138A"/>
    <w:rsid w:val="005A1672"/>
    <w:rsid w:val="005A2403"/>
    <w:rsid w:val="005A287B"/>
    <w:rsid w:val="005A28C4"/>
    <w:rsid w:val="005A28D5"/>
    <w:rsid w:val="005A2CD0"/>
    <w:rsid w:val="005A2F4A"/>
    <w:rsid w:val="005A3DA4"/>
    <w:rsid w:val="005A3E5D"/>
    <w:rsid w:val="005A4C49"/>
    <w:rsid w:val="005A643D"/>
    <w:rsid w:val="005A6670"/>
    <w:rsid w:val="005A7217"/>
    <w:rsid w:val="005A7A55"/>
    <w:rsid w:val="005A7A87"/>
    <w:rsid w:val="005A7FCC"/>
    <w:rsid w:val="005B03CB"/>
    <w:rsid w:val="005B1123"/>
    <w:rsid w:val="005B1AD3"/>
    <w:rsid w:val="005B2781"/>
    <w:rsid w:val="005B4209"/>
    <w:rsid w:val="005B4E7F"/>
    <w:rsid w:val="005B4F7A"/>
    <w:rsid w:val="005B620A"/>
    <w:rsid w:val="005B6CDA"/>
    <w:rsid w:val="005B72CC"/>
    <w:rsid w:val="005B7AD0"/>
    <w:rsid w:val="005C0329"/>
    <w:rsid w:val="005C1C34"/>
    <w:rsid w:val="005C3FA0"/>
    <w:rsid w:val="005C48CC"/>
    <w:rsid w:val="005C6718"/>
    <w:rsid w:val="005C6F0A"/>
    <w:rsid w:val="005C7E59"/>
    <w:rsid w:val="005D04D3"/>
    <w:rsid w:val="005D1D6C"/>
    <w:rsid w:val="005D287E"/>
    <w:rsid w:val="005D2A87"/>
    <w:rsid w:val="005D5F1F"/>
    <w:rsid w:val="005D6D70"/>
    <w:rsid w:val="005D71E4"/>
    <w:rsid w:val="005E070D"/>
    <w:rsid w:val="005E11F1"/>
    <w:rsid w:val="005E2760"/>
    <w:rsid w:val="005E28DE"/>
    <w:rsid w:val="005E2A80"/>
    <w:rsid w:val="005E3D2E"/>
    <w:rsid w:val="005E40A5"/>
    <w:rsid w:val="005E4E94"/>
    <w:rsid w:val="005E5296"/>
    <w:rsid w:val="005E547C"/>
    <w:rsid w:val="005E602F"/>
    <w:rsid w:val="005E6764"/>
    <w:rsid w:val="005E7FEF"/>
    <w:rsid w:val="005F09FB"/>
    <w:rsid w:val="005F159C"/>
    <w:rsid w:val="005F19F9"/>
    <w:rsid w:val="005F2EF0"/>
    <w:rsid w:val="005F2F2C"/>
    <w:rsid w:val="005F358D"/>
    <w:rsid w:val="005F3B81"/>
    <w:rsid w:val="005F5CB9"/>
    <w:rsid w:val="005F67F1"/>
    <w:rsid w:val="005F68EA"/>
    <w:rsid w:val="005F6B0D"/>
    <w:rsid w:val="005F6C02"/>
    <w:rsid w:val="00600853"/>
    <w:rsid w:val="00600C3C"/>
    <w:rsid w:val="0060151C"/>
    <w:rsid w:val="00601CC6"/>
    <w:rsid w:val="00602FEC"/>
    <w:rsid w:val="006033E7"/>
    <w:rsid w:val="00604358"/>
    <w:rsid w:val="00604A2E"/>
    <w:rsid w:val="00605021"/>
    <w:rsid w:val="0060587E"/>
    <w:rsid w:val="0061174D"/>
    <w:rsid w:val="00612FEC"/>
    <w:rsid w:val="0061326F"/>
    <w:rsid w:val="00613EED"/>
    <w:rsid w:val="00615B21"/>
    <w:rsid w:val="00615E33"/>
    <w:rsid w:val="00616FE6"/>
    <w:rsid w:val="00617CAB"/>
    <w:rsid w:val="006208A0"/>
    <w:rsid w:val="00621403"/>
    <w:rsid w:val="0062191E"/>
    <w:rsid w:val="00621F20"/>
    <w:rsid w:val="006229E1"/>
    <w:rsid w:val="00622E1E"/>
    <w:rsid w:val="006239C8"/>
    <w:rsid w:val="006243FA"/>
    <w:rsid w:val="006248BD"/>
    <w:rsid w:val="00624D0D"/>
    <w:rsid w:val="00624DF4"/>
    <w:rsid w:val="00625919"/>
    <w:rsid w:val="00625D1A"/>
    <w:rsid w:val="006262A1"/>
    <w:rsid w:val="00630054"/>
    <w:rsid w:val="00630440"/>
    <w:rsid w:val="0063110A"/>
    <w:rsid w:val="00632599"/>
    <w:rsid w:val="00633060"/>
    <w:rsid w:val="00633513"/>
    <w:rsid w:val="00633DFD"/>
    <w:rsid w:val="00633FBA"/>
    <w:rsid w:val="00634241"/>
    <w:rsid w:val="00636A07"/>
    <w:rsid w:val="00642989"/>
    <w:rsid w:val="00642BA8"/>
    <w:rsid w:val="00642C6B"/>
    <w:rsid w:val="00642DBF"/>
    <w:rsid w:val="006432E6"/>
    <w:rsid w:val="006435A1"/>
    <w:rsid w:val="00643C1F"/>
    <w:rsid w:val="00644C40"/>
    <w:rsid w:val="00644CF9"/>
    <w:rsid w:val="00644F11"/>
    <w:rsid w:val="00646D65"/>
    <w:rsid w:val="00646E33"/>
    <w:rsid w:val="00646FC8"/>
    <w:rsid w:val="00647C01"/>
    <w:rsid w:val="00650AC1"/>
    <w:rsid w:val="00650B38"/>
    <w:rsid w:val="00650CC1"/>
    <w:rsid w:val="006518F6"/>
    <w:rsid w:val="00651A15"/>
    <w:rsid w:val="00651B52"/>
    <w:rsid w:val="00652ECC"/>
    <w:rsid w:val="0065300F"/>
    <w:rsid w:val="00653615"/>
    <w:rsid w:val="00653E05"/>
    <w:rsid w:val="00653F0C"/>
    <w:rsid w:val="006549D8"/>
    <w:rsid w:val="00655046"/>
    <w:rsid w:val="00655C37"/>
    <w:rsid w:val="00655E89"/>
    <w:rsid w:val="00660C7B"/>
    <w:rsid w:val="0066280D"/>
    <w:rsid w:val="006652E6"/>
    <w:rsid w:val="00665B9F"/>
    <w:rsid w:val="006660C6"/>
    <w:rsid w:val="00666106"/>
    <w:rsid w:val="00670C3B"/>
    <w:rsid w:val="00670F7B"/>
    <w:rsid w:val="0067136D"/>
    <w:rsid w:val="006714B8"/>
    <w:rsid w:val="00671F49"/>
    <w:rsid w:val="00673BCB"/>
    <w:rsid w:val="00674512"/>
    <w:rsid w:val="006759D8"/>
    <w:rsid w:val="00677053"/>
    <w:rsid w:val="00677410"/>
    <w:rsid w:val="0067774F"/>
    <w:rsid w:val="00677814"/>
    <w:rsid w:val="006839D4"/>
    <w:rsid w:val="00683AA9"/>
    <w:rsid w:val="00683BCD"/>
    <w:rsid w:val="0068453A"/>
    <w:rsid w:val="00685125"/>
    <w:rsid w:val="00685834"/>
    <w:rsid w:val="0068654D"/>
    <w:rsid w:val="00687034"/>
    <w:rsid w:val="006870D5"/>
    <w:rsid w:val="00687A18"/>
    <w:rsid w:val="00690CF3"/>
    <w:rsid w:val="00691653"/>
    <w:rsid w:val="006924B8"/>
    <w:rsid w:val="006929B0"/>
    <w:rsid w:val="00692FBD"/>
    <w:rsid w:val="00694430"/>
    <w:rsid w:val="00694C11"/>
    <w:rsid w:val="0069568A"/>
    <w:rsid w:val="00695BCF"/>
    <w:rsid w:val="0069625C"/>
    <w:rsid w:val="00696CCD"/>
    <w:rsid w:val="006A1319"/>
    <w:rsid w:val="006A171E"/>
    <w:rsid w:val="006A279C"/>
    <w:rsid w:val="006A2FAA"/>
    <w:rsid w:val="006A3126"/>
    <w:rsid w:val="006A3937"/>
    <w:rsid w:val="006A4476"/>
    <w:rsid w:val="006A6DCD"/>
    <w:rsid w:val="006A7F87"/>
    <w:rsid w:val="006B066C"/>
    <w:rsid w:val="006B0BEF"/>
    <w:rsid w:val="006B1538"/>
    <w:rsid w:val="006B3ABD"/>
    <w:rsid w:val="006B4469"/>
    <w:rsid w:val="006B48DB"/>
    <w:rsid w:val="006B6C26"/>
    <w:rsid w:val="006B70B9"/>
    <w:rsid w:val="006C0EBC"/>
    <w:rsid w:val="006C103B"/>
    <w:rsid w:val="006C1180"/>
    <w:rsid w:val="006C177E"/>
    <w:rsid w:val="006C1A51"/>
    <w:rsid w:val="006C2C75"/>
    <w:rsid w:val="006C4462"/>
    <w:rsid w:val="006C4A93"/>
    <w:rsid w:val="006C4FFF"/>
    <w:rsid w:val="006C58C0"/>
    <w:rsid w:val="006C59EE"/>
    <w:rsid w:val="006C649B"/>
    <w:rsid w:val="006C6533"/>
    <w:rsid w:val="006C753E"/>
    <w:rsid w:val="006C75D0"/>
    <w:rsid w:val="006D04E9"/>
    <w:rsid w:val="006D0C02"/>
    <w:rsid w:val="006D3035"/>
    <w:rsid w:val="006D3BBB"/>
    <w:rsid w:val="006D4EE3"/>
    <w:rsid w:val="006D509F"/>
    <w:rsid w:val="006D5198"/>
    <w:rsid w:val="006D55F1"/>
    <w:rsid w:val="006D6DED"/>
    <w:rsid w:val="006D77A8"/>
    <w:rsid w:val="006D7E5C"/>
    <w:rsid w:val="006E1211"/>
    <w:rsid w:val="006E18DF"/>
    <w:rsid w:val="006E24A2"/>
    <w:rsid w:val="006E30C3"/>
    <w:rsid w:val="006E3700"/>
    <w:rsid w:val="006E3A1F"/>
    <w:rsid w:val="006E4179"/>
    <w:rsid w:val="006E4B2D"/>
    <w:rsid w:val="006E5C0D"/>
    <w:rsid w:val="006E63EF"/>
    <w:rsid w:val="006E7FD9"/>
    <w:rsid w:val="006F22C9"/>
    <w:rsid w:val="006F30E7"/>
    <w:rsid w:val="006F3266"/>
    <w:rsid w:val="006F4F57"/>
    <w:rsid w:val="006F514E"/>
    <w:rsid w:val="006F60A7"/>
    <w:rsid w:val="006F6BEB"/>
    <w:rsid w:val="006F7C88"/>
    <w:rsid w:val="00700AAC"/>
    <w:rsid w:val="0070145D"/>
    <w:rsid w:val="007014D1"/>
    <w:rsid w:val="00701820"/>
    <w:rsid w:val="007018B0"/>
    <w:rsid w:val="007022EF"/>
    <w:rsid w:val="007023AF"/>
    <w:rsid w:val="00702414"/>
    <w:rsid w:val="007025AA"/>
    <w:rsid w:val="00702DA9"/>
    <w:rsid w:val="00703D7A"/>
    <w:rsid w:val="00703ED3"/>
    <w:rsid w:val="007044A9"/>
    <w:rsid w:val="00704871"/>
    <w:rsid w:val="00705003"/>
    <w:rsid w:val="007105E2"/>
    <w:rsid w:val="007106BB"/>
    <w:rsid w:val="00710A3B"/>
    <w:rsid w:val="00710B1A"/>
    <w:rsid w:val="00710E16"/>
    <w:rsid w:val="00711D12"/>
    <w:rsid w:val="00711DB6"/>
    <w:rsid w:val="00711DE5"/>
    <w:rsid w:val="007123C7"/>
    <w:rsid w:val="00712A35"/>
    <w:rsid w:val="00713770"/>
    <w:rsid w:val="007149F7"/>
    <w:rsid w:val="00714C0E"/>
    <w:rsid w:val="00715D35"/>
    <w:rsid w:val="00716C1D"/>
    <w:rsid w:val="007174FB"/>
    <w:rsid w:val="0072037E"/>
    <w:rsid w:val="007207A5"/>
    <w:rsid w:val="00721156"/>
    <w:rsid w:val="007211BB"/>
    <w:rsid w:val="00721382"/>
    <w:rsid w:val="007219ED"/>
    <w:rsid w:val="007226A6"/>
    <w:rsid w:val="00722D62"/>
    <w:rsid w:val="007231F0"/>
    <w:rsid w:val="007267EA"/>
    <w:rsid w:val="00727D38"/>
    <w:rsid w:val="0073193C"/>
    <w:rsid w:val="00731FD6"/>
    <w:rsid w:val="007322C6"/>
    <w:rsid w:val="00732D8A"/>
    <w:rsid w:val="00733170"/>
    <w:rsid w:val="00733613"/>
    <w:rsid w:val="00735907"/>
    <w:rsid w:val="00735D44"/>
    <w:rsid w:val="0073612F"/>
    <w:rsid w:val="007366E4"/>
    <w:rsid w:val="00736E52"/>
    <w:rsid w:val="007400C4"/>
    <w:rsid w:val="007427B8"/>
    <w:rsid w:val="00742A6D"/>
    <w:rsid w:val="00744BC5"/>
    <w:rsid w:val="00744C7C"/>
    <w:rsid w:val="00745D45"/>
    <w:rsid w:val="00746824"/>
    <w:rsid w:val="00746919"/>
    <w:rsid w:val="00746BF1"/>
    <w:rsid w:val="00750CE4"/>
    <w:rsid w:val="00750E0E"/>
    <w:rsid w:val="007512E6"/>
    <w:rsid w:val="00751B18"/>
    <w:rsid w:val="007520B3"/>
    <w:rsid w:val="00753036"/>
    <w:rsid w:val="00753364"/>
    <w:rsid w:val="0075394E"/>
    <w:rsid w:val="007546CA"/>
    <w:rsid w:val="00754E6B"/>
    <w:rsid w:val="00754E8D"/>
    <w:rsid w:val="00755A68"/>
    <w:rsid w:val="00755ABF"/>
    <w:rsid w:val="00756038"/>
    <w:rsid w:val="0075606C"/>
    <w:rsid w:val="007566B6"/>
    <w:rsid w:val="00760582"/>
    <w:rsid w:val="0076131B"/>
    <w:rsid w:val="0076292E"/>
    <w:rsid w:val="00762D9C"/>
    <w:rsid w:val="007630AC"/>
    <w:rsid w:val="007632A0"/>
    <w:rsid w:val="0076344F"/>
    <w:rsid w:val="00763DA6"/>
    <w:rsid w:val="00764CE1"/>
    <w:rsid w:val="00765747"/>
    <w:rsid w:val="007659F7"/>
    <w:rsid w:val="0076607B"/>
    <w:rsid w:val="0076621F"/>
    <w:rsid w:val="007665B9"/>
    <w:rsid w:val="0076679B"/>
    <w:rsid w:val="00766A00"/>
    <w:rsid w:val="00766D49"/>
    <w:rsid w:val="00767651"/>
    <w:rsid w:val="00767B7B"/>
    <w:rsid w:val="00767DDE"/>
    <w:rsid w:val="00772D5D"/>
    <w:rsid w:val="00773DFE"/>
    <w:rsid w:val="00775696"/>
    <w:rsid w:val="00776475"/>
    <w:rsid w:val="0077649E"/>
    <w:rsid w:val="00777A89"/>
    <w:rsid w:val="00777D15"/>
    <w:rsid w:val="00780202"/>
    <w:rsid w:val="00780A31"/>
    <w:rsid w:val="00782059"/>
    <w:rsid w:val="00782068"/>
    <w:rsid w:val="0078236F"/>
    <w:rsid w:val="007823C4"/>
    <w:rsid w:val="00782452"/>
    <w:rsid w:val="007834D6"/>
    <w:rsid w:val="007854A8"/>
    <w:rsid w:val="007858AA"/>
    <w:rsid w:val="00786A58"/>
    <w:rsid w:val="00786B30"/>
    <w:rsid w:val="00786F58"/>
    <w:rsid w:val="00790D0D"/>
    <w:rsid w:val="00790E01"/>
    <w:rsid w:val="0079138E"/>
    <w:rsid w:val="00791DCB"/>
    <w:rsid w:val="00792059"/>
    <w:rsid w:val="00792208"/>
    <w:rsid w:val="00792F67"/>
    <w:rsid w:val="00793922"/>
    <w:rsid w:val="00793BA2"/>
    <w:rsid w:val="00793FDB"/>
    <w:rsid w:val="007942DC"/>
    <w:rsid w:val="007944D0"/>
    <w:rsid w:val="007952EC"/>
    <w:rsid w:val="00795F2A"/>
    <w:rsid w:val="0079632D"/>
    <w:rsid w:val="007967EE"/>
    <w:rsid w:val="00796D0C"/>
    <w:rsid w:val="00796D4C"/>
    <w:rsid w:val="007A0FCD"/>
    <w:rsid w:val="007A2089"/>
    <w:rsid w:val="007A2560"/>
    <w:rsid w:val="007A271B"/>
    <w:rsid w:val="007A4A34"/>
    <w:rsid w:val="007A571A"/>
    <w:rsid w:val="007A6914"/>
    <w:rsid w:val="007A6E07"/>
    <w:rsid w:val="007B2283"/>
    <w:rsid w:val="007B2434"/>
    <w:rsid w:val="007B28D7"/>
    <w:rsid w:val="007B29EF"/>
    <w:rsid w:val="007B2B72"/>
    <w:rsid w:val="007B3601"/>
    <w:rsid w:val="007B3B09"/>
    <w:rsid w:val="007B4369"/>
    <w:rsid w:val="007B5D14"/>
    <w:rsid w:val="007B5DF0"/>
    <w:rsid w:val="007B617B"/>
    <w:rsid w:val="007B6691"/>
    <w:rsid w:val="007B7287"/>
    <w:rsid w:val="007B7EA8"/>
    <w:rsid w:val="007C13EF"/>
    <w:rsid w:val="007C1A7D"/>
    <w:rsid w:val="007C20CD"/>
    <w:rsid w:val="007C3072"/>
    <w:rsid w:val="007C3BA2"/>
    <w:rsid w:val="007C4B5B"/>
    <w:rsid w:val="007C5112"/>
    <w:rsid w:val="007C521C"/>
    <w:rsid w:val="007C5390"/>
    <w:rsid w:val="007C5F11"/>
    <w:rsid w:val="007C798C"/>
    <w:rsid w:val="007D1106"/>
    <w:rsid w:val="007D1A1F"/>
    <w:rsid w:val="007D1D5D"/>
    <w:rsid w:val="007D35E8"/>
    <w:rsid w:val="007D414C"/>
    <w:rsid w:val="007D4178"/>
    <w:rsid w:val="007D41AC"/>
    <w:rsid w:val="007D589F"/>
    <w:rsid w:val="007D65C1"/>
    <w:rsid w:val="007D69E3"/>
    <w:rsid w:val="007D772B"/>
    <w:rsid w:val="007D7CE0"/>
    <w:rsid w:val="007E07C5"/>
    <w:rsid w:val="007E153C"/>
    <w:rsid w:val="007E32FD"/>
    <w:rsid w:val="007E3FEB"/>
    <w:rsid w:val="007E737D"/>
    <w:rsid w:val="007E7A8A"/>
    <w:rsid w:val="007E7E13"/>
    <w:rsid w:val="007F0143"/>
    <w:rsid w:val="007F0C74"/>
    <w:rsid w:val="007F22FE"/>
    <w:rsid w:val="007F28ED"/>
    <w:rsid w:val="007F31BE"/>
    <w:rsid w:val="007F4AEC"/>
    <w:rsid w:val="007F56A8"/>
    <w:rsid w:val="007F5DF0"/>
    <w:rsid w:val="008007E0"/>
    <w:rsid w:val="008009A9"/>
    <w:rsid w:val="00802162"/>
    <w:rsid w:val="0080220E"/>
    <w:rsid w:val="008032C9"/>
    <w:rsid w:val="0080428C"/>
    <w:rsid w:val="00804B37"/>
    <w:rsid w:val="008075CF"/>
    <w:rsid w:val="008075F6"/>
    <w:rsid w:val="00810205"/>
    <w:rsid w:val="00810217"/>
    <w:rsid w:val="00810F54"/>
    <w:rsid w:val="008114EF"/>
    <w:rsid w:val="00811FC5"/>
    <w:rsid w:val="00812EB3"/>
    <w:rsid w:val="008134F0"/>
    <w:rsid w:val="00813BFE"/>
    <w:rsid w:val="00814C72"/>
    <w:rsid w:val="00814FB8"/>
    <w:rsid w:val="00815990"/>
    <w:rsid w:val="00816072"/>
    <w:rsid w:val="00820675"/>
    <w:rsid w:val="0082079D"/>
    <w:rsid w:val="00821059"/>
    <w:rsid w:val="008215A9"/>
    <w:rsid w:val="008217D2"/>
    <w:rsid w:val="00823C6A"/>
    <w:rsid w:val="00823F0A"/>
    <w:rsid w:val="00824505"/>
    <w:rsid w:val="008269B7"/>
    <w:rsid w:val="00826F9E"/>
    <w:rsid w:val="008307C4"/>
    <w:rsid w:val="00830A2C"/>
    <w:rsid w:val="00831AA0"/>
    <w:rsid w:val="00832B05"/>
    <w:rsid w:val="00833DF9"/>
    <w:rsid w:val="00834CE0"/>
    <w:rsid w:val="0083531C"/>
    <w:rsid w:val="00835F27"/>
    <w:rsid w:val="0083659C"/>
    <w:rsid w:val="008369F7"/>
    <w:rsid w:val="00837F67"/>
    <w:rsid w:val="00840186"/>
    <w:rsid w:val="00840D62"/>
    <w:rsid w:val="008414C7"/>
    <w:rsid w:val="00841CF2"/>
    <w:rsid w:val="008424F6"/>
    <w:rsid w:val="00843F64"/>
    <w:rsid w:val="00844142"/>
    <w:rsid w:val="00844FC8"/>
    <w:rsid w:val="008459C0"/>
    <w:rsid w:val="00845F16"/>
    <w:rsid w:val="00852237"/>
    <w:rsid w:val="00853551"/>
    <w:rsid w:val="00853985"/>
    <w:rsid w:val="008554D9"/>
    <w:rsid w:val="00856C3B"/>
    <w:rsid w:val="00856E62"/>
    <w:rsid w:val="00857D76"/>
    <w:rsid w:val="00857F9F"/>
    <w:rsid w:val="0086143D"/>
    <w:rsid w:val="00862096"/>
    <w:rsid w:val="00863FDF"/>
    <w:rsid w:val="00866F21"/>
    <w:rsid w:val="008673F4"/>
    <w:rsid w:val="0086741B"/>
    <w:rsid w:val="008676E3"/>
    <w:rsid w:val="00867CFE"/>
    <w:rsid w:val="00870034"/>
    <w:rsid w:val="0087071B"/>
    <w:rsid w:val="00870B1D"/>
    <w:rsid w:val="00872343"/>
    <w:rsid w:val="00873063"/>
    <w:rsid w:val="00873991"/>
    <w:rsid w:val="00874068"/>
    <w:rsid w:val="00874ADE"/>
    <w:rsid w:val="008758EC"/>
    <w:rsid w:val="00877469"/>
    <w:rsid w:val="00882456"/>
    <w:rsid w:val="0088345A"/>
    <w:rsid w:val="008855A7"/>
    <w:rsid w:val="00886085"/>
    <w:rsid w:val="008901EA"/>
    <w:rsid w:val="008907AB"/>
    <w:rsid w:val="008918FE"/>
    <w:rsid w:val="0089245B"/>
    <w:rsid w:val="00894E98"/>
    <w:rsid w:val="00896596"/>
    <w:rsid w:val="0089781D"/>
    <w:rsid w:val="00897BB6"/>
    <w:rsid w:val="008A036E"/>
    <w:rsid w:val="008A0593"/>
    <w:rsid w:val="008A0DE0"/>
    <w:rsid w:val="008A10DD"/>
    <w:rsid w:val="008A236D"/>
    <w:rsid w:val="008A298F"/>
    <w:rsid w:val="008A40CC"/>
    <w:rsid w:val="008A43C7"/>
    <w:rsid w:val="008A6621"/>
    <w:rsid w:val="008A6710"/>
    <w:rsid w:val="008A6C2F"/>
    <w:rsid w:val="008A6DE2"/>
    <w:rsid w:val="008A7BA3"/>
    <w:rsid w:val="008B08BF"/>
    <w:rsid w:val="008B4E9C"/>
    <w:rsid w:val="008B689E"/>
    <w:rsid w:val="008B6E86"/>
    <w:rsid w:val="008B7BD2"/>
    <w:rsid w:val="008C0012"/>
    <w:rsid w:val="008C1F78"/>
    <w:rsid w:val="008C338B"/>
    <w:rsid w:val="008C39CA"/>
    <w:rsid w:val="008C3F33"/>
    <w:rsid w:val="008C4145"/>
    <w:rsid w:val="008C43C3"/>
    <w:rsid w:val="008C5C89"/>
    <w:rsid w:val="008C7AEF"/>
    <w:rsid w:val="008D1D4B"/>
    <w:rsid w:val="008D1FEC"/>
    <w:rsid w:val="008D3E42"/>
    <w:rsid w:val="008D5347"/>
    <w:rsid w:val="008D5DD0"/>
    <w:rsid w:val="008D6B69"/>
    <w:rsid w:val="008D6DC8"/>
    <w:rsid w:val="008D798C"/>
    <w:rsid w:val="008E0149"/>
    <w:rsid w:val="008E218D"/>
    <w:rsid w:val="008E230F"/>
    <w:rsid w:val="008E2AF1"/>
    <w:rsid w:val="008E4177"/>
    <w:rsid w:val="008E42E9"/>
    <w:rsid w:val="008E4BC8"/>
    <w:rsid w:val="008E5816"/>
    <w:rsid w:val="008E60E8"/>
    <w:rsid w:val="008E6354"/>
    <w:rsid w:val="008E69C6"/>
    <w:rsid w:val="008E69EA"/>
    <w:rsid w:val="008E6D4A"/>
    <w:rsid w:val="008E737E"/>
    <w:rsid w:val="008F116B"/>
    <w:rsid w:val="008F11B7"/>
    <w:rsid w:val="008F1453"/>
    <w:rsid w:val="008F1C5A"/>
    <w:rsid w:val="008F24F2"/>
    <w:rsid w:val="008F4073"/>
    <w:rsid w:val="008F44BE"/>
    <w:rsid w:val="008F5F81"/>
    <w:rsid w:val="009002A7"/>
    <w:rsid w:val="00901EAF"/>
    <w:rsid w:val="00901F45"/>
    <w:rsid w:val="009023C3"/>
    <w:rsid w:val="0090378A"/>
    <w:rsid w:val="00903A1E"/>
    <w:rsid w:val="00903F5B"/>
    <w:rsid w:val="00904027"/>
    <w:rsid w:val="009040F7"/>
    <w:rsid w:val="009064F0"/>
    <w:rsid w:val="009066A6"/>
    <w:rsid w:val="009069C4"/>
    <w:rsid w:val="009078D5"/>
    <w:rsid w:val="0091017B"/>
    <w:rsid w:val="00910C91"/>
    <w:rsid w:val="009117F3"/>
    <w:rsid w:val="0091254D"/>
    <w:rsid w:val="00912E96"/>
    <w:rsid w:val="00912F5A"/>
    <w:rsid w:val="0091765F"/>
    <w:rsid w:val="009205E0"/>
    <w:rsid w:val="00921DA0"/>
    <w:rsid w:val="0092338B"/>
    <w:rsid w:val="009235B8"/>
    <w:rsid w:val="00923CC5"/>
    <w:rsid w:val="009240FD"/>
    <w:rsid w:val="009245CF"/>
    <w:rsid w:val="00925692"/>
    <w:rsid w:val="0092585C"/>
    <w:rsid w:val="0092585F"/>
    <w:rsid w:val="00925E33"/>
    <w:rsid w:val="00926367"/>
    <w:rsid w:val="00927DD4"/>
    <w:rsid w:val="00927F2F"/>
    <w:rsid w:val="00930A82"/>
    <w:rsid w:val="00933004"/>
    <w:rsid w:val="0093403C"/>
    <w:rsid w:val="00934CAA"/>
    <w:rsid w:val="0093552D"/>
    <w:rsid w:val="00935A3A"/>
    <w:rsid w:val="00935ECE"/>
    <w:rsid w:val="00936A49"/>
    <w:rsid w:val="00940B4A"/>
    <w:rsid w:val="009425E7"/>
    <w:rsid w:val="00943A6C"/>
    <w:rsid w:val="009443F2"/>
    <w:rsid w:val="009446C5"/>
    <w:rsid w:val="0094577E"/>
    <w:rsid w:val="00945E29"/>
    <w:rsid w:val="00946390"/>
    <w:rsid w:val="009464FC"/>
    <w:rsid w:val="009468B7"/>
    <w:rsid w:val="0094697A"/>
    <w:rsid w:val="00946AE0"/>
    <w:rsid w:val="009518D4"/>
    <w:rsid w:val="00952BDB"/>
    <w:rsid w:val="00953386"/>
    <w:rsid w:val="009534B7"/>
    <w:rsid w:val="00954338"/>
    <w:rsid w:val="0095511F"/>
    <w:rsid w:val="0095525C"/>
    <w:rsid w:val="00955A52"/>
    <w:rsid w:val="009563E5"/>
    <w:rsid w:val="00956915"/>
    <w:rsid w:val="0095756A"/>
    <w:rsid w:val="00957DA9"/>
    <w:rsid w:val="00960AEC"/>
    <w:rsid w:val="0096263E"/>
    <w:rsid w:val="009632FC"/>
    <w:rsid w:val="00963A66"/>
    <w:rsid w:val="00963A9A"/>
    <w:rsid w:val="00963DBC"/>
    <w:rsid w:val="0096433B"/>
    <w:rsid w:val="00964CB0"/>
    <w:rsid w:val="00964E55"/>
    <w:rsid w:val="00964F0E"/>
    <w:rsid w:val="00966C8E"/>
    <w:rsid w:val="0096724C"/>
    <w:rsid w:val="0096760F"/>
    <w:rsid w:val="009713C3"/>
    <w:rsid w:val="009718C9"/>
    <w:rsid w:val="00971DAD"/>
    <w:rsid w:val="009722EE"/>
    <w:rsid w:val="00973092"/>
    <w:rsid w:val="009731D9"/>
    <w:rsid w:val="0097326F"/>
    <w:rsid w:val="009733D4"/>
    <w:rsid w:val="0097442D"/>
    <w:rsid w:val="0097452A"/>
    <w:rsid w:val="00975A9B"/>
    <w:rsid w:val="00975BFC"/>
    <w:rsid w:val="009775C1"/>
    <w:rsid w:val="009806A0"/>
    <w:rsid w:val="0098157F"/>
    <w:rsid w:val="009832DA"/>
    <w:rsid w:val="00983D76"/>
    <w:rsid w:val="00984C0D"/>
    <w:rsid w:val="00986371"/>
    <w:rsid w:val="009867B2"/>
    <w:rsid w:val="00986BB2"/>
    <w:rsid w:val="00987C67"/>
    <w:rsid w:val="00990A16"/>
    <w:rsid w:val="00990E37"/>
    <w:rsid w:val="0099134A"/>
    <w:rsid w:val="00992770"/>
    <w:rsid w:val="0099541C"/>
    <w:rsid w:val="009962D7"/>
    <w:rsid w:val="0099694E"/>
    <w:rsid w:val="0099772F"/>
    <w:rsid w:val="009A0271"/>
    <w:rsid w:val="009A1607"/>
    <w:rsid w:val="009A1B8A"/>
    <w:rsid w:val="009A329A"/>
    <w:rsid w:val="009A44DC"/>
    <w:rsid w:val="009A46F3"/>
    <w:rsid w:val="009A5E26"/>
    <w:rsid w:val="009A6EAC"/>
    <w:rsid w:val="009A700D"/>
    <w:rsid w:val="009A7D15"/>
    <w:rsid w:val="009B00BE"/>
    <w:rsid w:val="009B08AF"/>
    <w:rsid w:val="009B33A0"/>
    <w:rsid w:val="009B407A"/>
    <w:rsid w:val="009B5B47"/>
    <w:rsid w:val="009B616E"/>
    <w:rsid w:val="009B7323"/>
    <w:rsid w:val="009B77B6"/>
    <w:rsid w:val="009C0535"/>
    <w:rsid w:val="009C0B59"/>
    <w:rsid w:val="009C2075"/>
    <w:rsid w:val="009C28DE"/>
    <w:rsid w:val="009C2939"/>
    <w:rsid w:val="009C2F81"/>
    <w:rsid w:val="009C3DD5"/>
    <w:rsid w:val="009C4CCE"/>
    <w:rsid w:val="009D0608"/>
    <w:rsid w:val="009D108C"/>
    <w:rsid w:val="009D1550"/>
    <w:rsid w:val="009D16C0"/>
    <w:rsid w:val="009D1729"/>
    <w:rsid w:val="009D2606"/>
    <w:rsid w:val="009D3FFB"/>
    <w:rsid w:val="009D4557"/>
    <w:rsid w:val="009D4756"/>
    <w:rsid w:val="009D61AD"/>
    <w:rsid w:val="009D7E97"/>
    <w:rsid w:val="009E04BC"/>
    <w:rsid w:val="009E059C"/>
    <w:rsid w:val="009E0A93"/>
    <w:rsid w:val="009E149B"/>
    <w:rsid w:val="009E1778"/>
    <w:rsid w:val="009E18FA"/>
    <w:rsid w:val="009E4176"/>
    <w:rsid w:val="009E573F"/>
    <w:rsid w:val="009E59CA"/>
    <w:rsid w:val="009E5F54"/>
    <w:rsid w:val="009E5F64"/>
    <w:rsid w:val="009E63E2"/>
    <w:rsid w:val="009E72AC"/>
    <w:rsid w:val="009F0D22"/>
    <w:rsid w:val="009F3165"/>
    <w:rsid w:val="009F3AD6"/>
    <w:rsid w:val="009F49DC"/>
    <w:rsid w:val="009F5925"/>
    <w:rsid w:val="009F5C90"/>
    <w:rsid w:val="009F68B8"/>
    <w:rsid w:val="009F6DEF"/>
    <w:rsid w:val="009F6EB6"/>
    <w:rsid w:val="00A02778"/>
    <w:rsid w:val="00A0452F"/>
    <w:rsid w:val="00A04A14"/>
    <w:rsid w:val="00A0525F"/>
    <w:rsid w:val="00A05ED0"/>
    <w:rsid w:val="00A07D90"/>
    <w:rsid w:val="00A10829"/>
    <w:rsid w:val="00A114F7"/>
    <w:rsid w:val="00A11531"/>
    <w:rsid w:val="00A11C40"/>
    <w:rsid w:val="00A13056"/>
    <w:rsid w:val="00A14580"/>
    <w:rsid w:val="00A20060"/>
    <w:rsid w:val="00A20512"/>
    <w:rsid w:val="00A207FC"/>
    <w:rsid w:val="00A20A49"/>
    <w:rsid w:val="00A212E6"/>
    <w:rsid w:val="00A22261"/>
    <w:rsid w:val="00A22C5C"/>
    <w:rsid w:val="00A22F33"/>
    <w:rsid w:val="00A23DCE"/>
    <w:rsid w:val="00A25761"/>
    <w:rsid w:val="00A259F2"/>
    <w:rsid w:val="00A2693C"/>
    <w:rsid w:val="00A300BB"/>
    <w:rsid w:val="00A30603"/>
    <w:rsid w:val="00A3171A"/>
    <w:rsid w:val="00A31A42"/>
    <w:rsid w:val="00A323C1"/>
    <w:rsid w:val="00A33C8A"/>
    <w:rsid w:val="00A3466E"/>
    <w:rsid w:val="00A36129"/>
    <w:rsid w:val="00A36400"/>
    <w:rsid w:val="00A37095"/>
    <w:rsid w:val="00A375D6"/>
    <w:rsid w:val="00A40C81"/>
    <w:rsid w:val="00A40E01"/>
    <w:rsid w:val="00A411E3"/>
    <w:rsid w:val="00A41864"/>
    <w:rsid w:val="00A41CC2"/>
    <w:rsid w:val="00A42754"/>
    <w:rsid w:val="00A42B70"/>
    <w:rsid w:val="00A43959"/>
    <w:rsid w:val="00A45271"/>
    <w:rsid w:val="00A4529C"/>
    <w:rsid w:val="00A46486"/>
    <w:rsid w:val="00A468BF"/>
    <w:rsid w:val="00A46D4B"/>
    <w:rsid w:val="00A46F20"/>
    <w:rsid w:val="00A50540"/>
    <w:rsid w:val="00A50F3B"/>
    <w:rsid w:val="00A517A3"/>
    <w:rsid w:val="00A52B08"/>
    <w:rsid w:val="00A53D12"/>
    <w:rsid w:val="00A54785"/>
    <w:rsid w:val="00A551FB"/>
    <w:rsid w:val="00A555E7"/>
    <w:rsid w:val="00A55C08"/>
    <w:rsid w:val="00A55D79"/>
    <w:rsid w:val="00A55E19"/>
    <w:rsid w:val="00A562AE"/>
    <w:rsid w:val="00A56B9B"/>
    <w:rsid w:val="00A57458"/>
    <w:rsid w:val="00A57B8B"/>
    <w:rsid w:val="00A57C44"/>
    <w:rsid w:val="00A60042"/>
    <w:rsid w:val="00A60CAA"/>
    <w:rsid w:val="00A61294"/>
    <w:rsid w:val="00A6156F"/>
    <w:rsid w:val="00A61CAD"/>
    <w:rsid w:val="00A62BB1"/>
    <w:rsid w:val="00A62F6A"/>
    <w:rsid w:val="00A63890"/>
    <w:rsid w:val="00A65C54"/>
    <w:rsid w:val="00A665A3"/>
    <w:rsid w:val="00A7156B"/>
    <w:rsid w:val="00A718FE"/>
    <w:rsid w:val="00A72B1A"/>
    <w:rsid w:val="00A73547"/>
    <w:rsid w:val="00A75151"/>
    <w:rsid w:val="00A7527E"/>
    <w:rsid w:val="00A75300"/>
    <w:rsid w:val="00A7572E"/>
    <w:rsid w:val="00A77440"/>
    <w:rsid w:val="00A77A0A"/>
    <w:rsid w:val="00A8035F"/>
    <w:rsid w:val="00A8045F"/>
    <w:rsid w:val="00A80733"/>
    <w:rsid w:val="00A809E4"/>
    <w:rsid w:val="00A817CE"/>
    <w:rsid w:val="00A83D3D"/>
    <w:rsid w:val="00A842EE"/>
    <w:rsid w:val="00A851F1"/>
    <w:rsid w:val="00A85908"/>
    <w:rsid w:val="00A87C01"/>
    <w:rsid w:val="00A9018D"/>
    <w:rsid w:val="00A9137C"/>
    <w:rsid w:val="00A914A3"/>
    <w:rsid w:val="00A91852"/>
    <w:rsid w:val="00A939E5"/>
    <w:rsid w:val="00A93B35"/>
    <w:rsid w:val="00A946A9"/>
    <w:rsid w:val="00A95F74"/>
    <w:rsid w:val="00A9642C"/>
    <w:rsid w:val="00A96545"/>
    <w:rsid w:val="00AA04E9"/>
    <w:rsid w:val="00AA1E2D"/>
    <w:rsid w:val="00AA1F7A"/>
    <w:rsid w:val="00AA2448"/>
    <w:rsid w:val="00AA2635"/>
    <w:rsid w:val="00AA2E76"/>
    <w:rsid w:val="00AA3B73"/>
    <w:rsid w:val="00AA51EB"/>
    <w:rsid w:val="00AA57BC"/>
    <w:rsid w:val="00AA6E77"/>
    <w:rsid w:val="00AB000B"/>
    <w:rsid w:val="00AB0235"/>
    <w:rsid w:val="00AB0239"/>
    <w:rsid w:val="00AB1203"/>
    <w:rsid w:val="00AB1462"/>
    <w:rsid w:val="00AB1C1C"/>
    <w:rsid w:val="00AB1E33"/>
    <w:rsid w:val="00AB2D97"/>
    <w:rsid w:val="00AB4653"/>
    <w:rsid w:val="00AB4D88"/>
    <w:rsid w:val="00AB5698"/>
    <w:rsid w:val="00AB5922"/>
    <w:rsid w:val="00AB5E46"/>
    <w:rsid w:val="00AB5F47"/>
    <w:rsid w:val="00AB62BE"/>
    <w:rsid w:val="00AB6331"/>
    <w:rsid w:val="00AB78E1"/>
    <w:rsid w:val="00AC180A"/>
    <w:rsid w:val="00AC3E97"/>
    <w:rsid w:val="00AC427F"/>
    <w:rsid w:val="00AC5ADE"/>
    <w:rsid w:val="00AC5F7E"/>
    <w:rsid w:val="00AC61CE"/>
    <w:rsid w:val="00AC6B38"/>
    <w:rsid w:val="00AC6E96"/>
    <w:rsid w:val="00AC784A"/>
    <w:rsid w:val="00AD022A"/>
    <w:rsid w:val="00AD16D4"/>
    <w:rsid w:val="00AD3C80"/>
    <w:rsid w:val="00AD4546"/>
    <w:rsid w:val="00AD69E8"/>
    <w:rsid w:val="00AD790F"/>
    <w:rsid w:val="00AD7A1C"/>
    <w:rsid w:val="00AD7DA5"/>
    <w:rsid w:val="00AE03A8"/>
    <w:rsid w:val="00AE150C"/>
    <w:rsid w:val="00AE1C80"/>
    <w:rsid w:val="00AE1F7C"/>
    <w:rsid w:val="00AE25F9"/>
    <w:rsid w:val="00AE2CC6"/>
    <w:rsid w:val="00AE3001"/>
    <w:rsid w:val="00AE5AB8"/>
    <w:rsid w:val="00AE5F8E"/>
    <w:rsid w:val="00AE6A09"/>
    <w:rsid w:val="00AE7087"/>
    <w:rsid w:val="00AF13F6"/>
    <w:rsid w:val="00AF226E"/>
    <w:rsid w:val="00AF2930"/>
    <w:rsid w:val="00AF36EC"/>
    <w:rsid w:val="00AF486C"/>
    <w:rsid w:val="00AF5371"/>
    <w:rsid w:val="00AF5457"/>
    <w:rsid w:val="00AF617D"/>
    <w:rsid w:val="00AF7ABC"/>
    <w:rsid w:val="00B017D3"/>
    <w:rsid w:val="00B01B2E"/>
    <w:rsid w:val="00B02BBC"/>
    <w:rsid w:val="00B02F10"/>
    <w:rsid w:val="00B0404D"/>
    <w:rsid w:val="00B042AB"/>
    <w:rsid w:val="00B04D1D"/>
    <w:rsid w:val="00B0507A"/>
    <w:rsid w:val="00B065A5"/>
    <w:rsid w:val="00B073DE"/>
    <w:rsid w:val="00B07C30"/>
    <w:rsid w:val="00B10048"/>
    <w:rsid w:val="00B101D4"/>
    <w:rsid w:val="00B11622"/>
    <w:rsid w:val="00B12423"/>
    <w:rsid w:val="00B12B0E"/>
    <w:rsid w:val="00B13802"/>
    <w:rsid w:val="00B14752"/>
    <w:rsid w:val="00B15249"/>
    <w:rsid w:val="00B208BB"/>
    <w:rsid w:val="00B20A31"/>
    <w:rsid w:val="00B20D28"/>
    <w:rsid w:val="00B21258"/>
    <w:rsid w:val="00B21B24"/>
    <w:rsid w:val="00B225DD"/>
    <w:rsid w:val="00B2328F"/>
    <w:rsid w:val="00B26C6B"/>
    <w:rsid w:val="00B27919"/>
    <w:rsid w:val="00B27A00"/>
    <w:rsid w:val="00B33468"/>
    <w:rsid w:val="00B3409E"/>
    <w:rsid w:val="00B34EFD"/>
    <w:rsid w:val="00B36228"/>
    <w:rsid w:val="00B40345"/>
    <w:rsid w:val="00B40978"/>
    <w:rsid w:val="00B40C3E"/>
    <w:rsid w:val="00B4125C"/>
    <w:rsid w:val="00B415F8"/>
    <w:rsid w:val="00B423F1"/>
    <w:rsid w:val="00B437B2"/>
    <w:rsid w:val="00B446DA"/>
    <w:rsid w:val="00B44D98"/>
    <w:rsid w:val="00B450B5"/>
    <w:rsid w:val="00B458A9"/>
    <w:rsid w:val="00B4628E"/>
    <w:rsid w:val="00B4629D"/>
    <w:rsid w:val="00B5146D"/>
    <w:rsid w:val="00B5167C"/>
    <w:rsid w:val="00B51A90"/>
    <w:rsid w:val="00B51CB0"/>
    <w:rsid w:val="00B521B3"/>
    <w:rsid w:val="00B52AFF"/>
    <w:rsid w:val="00B52E2E"/>
    <w:rsid w:val="00B530EE"/>
    <w:rsid w:val="00B53A9C"/>
    <w:rsid w:val="00B53BD8"/>
    <w:rsid w:val="00B57F7D"/>
    <w:rsid w:val="00B6000B"/>
    <w:rsid w:val="00B6118B"/>
    <w:rsid w:val="00B616F0"/>
    <w:rsid w:val="00B61960"/>
    <w:rsid w:val="00B6201E"/>
    <w:rsid w:val="00B6392D"/>
    <w:rsid w:val="00B63E14"/>
    <w:rsid w:val="00B6497C"/>
    <w:rsid w:val="00B66A24"/>
    <w:rsid w:val="00B66B45"/>
    <w:rsid w:val="00B67E0B"/>
    <w:rsid w:val="00B70653"/>
    <w:rsid w:val="00B706C3"/>
    <w:rsid w:val="00B706D1"/>
    <w:rsid w:val="00B70A24"/>
    <w:rsid w:val="00B72865"/>
    <w:rsid w:val="00B7376A"/>
    <w:rsid w:val="00B743AB"/>
    <w:rsid w:val="00B74D52"/>
    <w:rsid w:val="00B76C88"/>
    <w:rsid w:val="00B80F60"/>
    <w:rsid w:val="00B828CD"/>
    <w:rsid w:val="00B8366F"/>
    <w:rsid w:val="00B840DE"/>
    <w:rsid w:val="00B842C3"/>
    <w:rsid w:val="00B84BC6"/>
    <w:rsid w:val="00B85415"/>
    <w:rsid w:val="00B862FE"/>
    <w:rsid w:val="00B87CAE"/>
    <w:rsid w:val="00B901A1"/>
    <w:rsid w:val="00B90A16"/>
    <w:rsid w:val="00B90D63"/>
    <w:rsid w:val="00B91BCC"/>
    <w:rsid w:val="00B923C9"/>
    <w:rsid w:val="00B924E5"/>
    <w:rsid w:val="00B930C5"/>
    <w:rsid w:val="00B9405B"/>
    <w:rsid w:val="00B94454"/>
    <w:rsid w:val="00B955C8"/>
    <w:rsid w:val="00B95D92"/>
    <w:rsid w:val="00B95EDF"/>
    <w:rsid w:val="00B9675D"/>
    <w:rsid w:val="00B968A2"/>
    <w:rsid w:val="00B96BFC"/>
    <w:rsid w:val="00B972AC"/>
    <w:rsid w:val="00B97789"/>
    <w:rsid w:val="00B97A0C"/>
    <w:rsid w:val="00BA02EB"/>
    <w:rsid w:val="00BA1ACA"/>
    <w:rsid w:val="00BA1EB8"/>
    <w:rsid w:val="00BA30D1"/>
    <w:rsid w:val="00BA3896"/>
    <w:rsid w:val="00BA3F06"/>
    <w:rsid w:val="00BA4C71"/>
    <w:rsid w:val="00BA4F3D"/>
    <w:rsid w:val="00BA63CB"/>
    <w:rsid w:val="00BA664D"/>
    <w:rsid w:val="00BA755B"/>
    <w:rsid w:val="00BA7ECD"/>
    <w:rsid w:val="00BB045F"/>
    <w:rsid w:val="00BB078D"/>
    <w:rsid w:val="00BB1657"/>
    <w:rsid w:val="00BB23BD"/>
    <w:rsid w:val="00BB3316"/>
    <w:rsid w:val="00BB385D"/>
    <w:rsid w:val="00BB3B8C"/>
    <w:rsid w:val="00BB3E39"/>
    <w:rsid w:val="00BB4190"/>
    <w:rsid w:val="00BB4AC2"/>
    <w:rsid w:val="00BB5A9C"/>
    <w:rsid w:val="00BB60EB"/>
    <w:rsid w:val="00BB7554"/>
    <w:rsid w:val="00BB7C62"/>
    <w:rsid w:val="00BC06F9"/>
    <w:rsid w:val="00BC1DBA"/>
    <w:rsid w:val="00BC1F8A"/>
    <w:rsid w:val="00BC26A6"/>
    <w:rsid w:val="00BC3E35"/>
    <w:rsid w:val="00BC4E5A"/>
    <w:rsid w:val="00BC5CF8"/>
    <w:rsid w:val="00BC5DF0"/>
    <w:rsid w:val="00BC6094"/>
    <w:rsid w:val="00BC779C"/>
    <w:rsid w:val="00BCDFEB"/>
    <w:rsid w:val="00BD0DB5"/>
    <w:rsid w:val="00BD1809"/>
    <w:rsid w:val="00BD39A8"/>
    <w:rsid w:val="00BD4891"/>
    <w:rsid w:val="00BD52F1"/>
    <w:rsid w:val="00BD5A9A"/>
    <w:rsid w:val="00BD5BCE"/>
    <w:rsid w:val="00BD5C5A"/>
    <w:rsid w:val="00BD698E"/>
    <w:rsid w:val="00BD6D89"/>
    <w:rsid w:val="00BD74CE"/>
    <w:rsid w:val="00BD7963"/>
    <w:rsid w:val="00BD7D87"/>
    <w:rsid w:val="00BE0A49"/>
    <w:rsid w:val="00BE109C"/>
    <w:rsid w:val="00BE13B6"/>
    <w:rsid w:val="00BE3E5D"/>
    <w:rsid w:val="00BE5ACF"/>
    <w:rsid w:val="00BE5C82"/>
    <w:rsid w:val="00BE74D6"/>
    <w:rsid w:val="00BF0371"/>
    <w:rsid w:val="00BF0A3B"/>
    <w:rsid w:val="00BF18FE"/>
    <w:rsid w:val="00BF1D09"/>
    <w:rsid w:val="00BF26E8"/>
    <w:rsid w:val="00BF2A3F"/>
    <w:rsid w:val="00BF2E0D"/>
    <w:rsid w:val="00BF357E"/>
    <w:rsid w:val="00BF3EAF"/>
    <w:rsid w:val="00BF4C7C"/>
    <w:rsid w:val="00BF6469"/>
    <w:rsid w:val="00BF65EF"/>
    <w:rsid w:val="00BF6825"/>
    <w:rsid w:val="00C01678"/>
    <w:rsid w:val="00C01AED"/>
    <w:rsid w:val="00C01CDD"/>
    <w:rsid w:val="00C023A9"/>
    <w:rsid w:val="00C02441"/>
    <w:rsid w:val="00C03088"/>
    <w:rsid w:val="00C03493"/>
    <w:rsid w:val="00C03D21"/>
    <w:rsid w:val="00C04091"/>
    <w:rsid w:val="00C04207"/>
    <w:rsid w:val="00C0420E"/>
    <w:rsid w:val="00C04982"/>
    <w:rsid w:val="00C04B70"/>
    <w:rsid w:val="00C04DF8"/>
    <w:rsid w:val="00C055B4"/>
    <w:rsid w:val="00C0585C"/>
    <w:rsid w:val="00C06172"/>
    <w:rsid w:val="00C06DB7"/>
    <w:rsid w:val="00C101C6"/>
    <w:rsid w:val="00C10BC6"/>
    <w:rsid w:val="00C11F77"/>
    <w:rsid w:val="00C1322C"/>
    <w:rsid w:val="00C1339F"/>
    <w:rsid w:val="00C1425D"/>
    <w:rsid w:val="00C1557E"/>
    <w:rsid w:val="00C16167"/>
    <w:rsid w:val="00C16239"/>
    <w:rsid w:val="00C16DEB"/>
    <w:rsid w:val="00C17E16"/>
    <w:rsid w:val="00C20622"/>
    <w:rsid w:val="00C22069"/>
    <w:rsid w:val="00C2277D"/>
    <w:rsid w:val="00C23D5C"/>
    <w:rsid w:val="00C24C21"/>
    <w:rsid w:val="00C2611A"/>
    <w:rsid w:val="00C26AF2"/>
    <w:rsid w:val="00C26D85"/>
    <w:rsid w:val="00C27FB7"/>
    <w:rsid w:val="00C30F26"/>
    <w:rsid w:val="00C3125F"/>
    <w:rsid w:val="00C31C02"/>
    <w:rsid w:val="00C323AF"/>
    <w:rsid w:val="00C323CB"/>
    <w:rsid w:val="00C33F2C"/>
    <w:rsid w:val="00C346F7"/>
    <w:rsid w:val="00C3477E"/>
    <w:rsid w:val="00C34C98"/>
    <w:rsid w:val="00C3682D"/>
    <w:rsid w:val="00C3763B"/>
    <w:rsid w:val="00C409A5"/>
    <w:rsid w:val="00C40BFF"/>
    <w:rsid w:val="00C41A1F"/>
    <w:rsid w:val="00C43276"/>
    <w:rsid w:val="00C4421F"/>
    <w:rsid w:val="00C45377"/>
    <w:rsid w:val="00C45D09"/>
    <w:rsid w:val="00C46275"/>
    <w:rsid w:val="00C467C2"/>
    <w:rsid w:val="00C4767E"/>
    <w:rsid w:val="00C501C2"/>
    <w:rsid w:val="00C523D4"/>
    <w:rsid w:val="00C52A76"/>
    <w:rsid w:val="00C54945"/>
    <w:rsid w:val="00C55319"/>
    <w:rsid w:val="00C562D8"/>
    <w:rsid w:val="00C56A01"/>
    <w:rsid w:val="00C570DB"/>
    <w:rsid w:val="00C5739E"/>
    <w:rsid w:val="00C607A1"/>
    <w:rsid w:val="00C60F93"/>
    <w:rsid w:val="00C6134B"/>
    <w:rsid w:val="00C61499"/>
    <w:rsid w:val="00C61E8A"/>
    <w:rsid w:val="00C628BA"/>
    <w:rsid w:val="00C62C8E"/>
    <w:rsid w:val="00C6301E"/>
    <w:rsid w:val="00C64AED"/>
    <w:rsid w:val="00C656EB"/>
    <w:rsid w:val="00C67F8F"/>
    <w:rsid w:val="00C71304"/>
    <w:rsid w:val="00C71375"/>
    <w:rsid w:val="00C71BA6"/>
    <w:rsid w:val="00C71BC3"/>
    <w:rsid w:val="00C72E11"/>
    <w:rsid w:val="00C734BE"/>
    <w:rsid w:val="00C74424"/>
    <w:rsid w:val="00C74F55"/>
    <w:rsid w:val="00C75449"/>
    <w:rsid w:val="00C75674"/>
    <w:rsid w:val="00C75865"/>
    <w:rsid w:val="00C758AA"/>
    <w:rsid w:val="00C76AEB"/>
    <w:rsid w:val="00C76C4E"/>
    <w:rsid w:val="00C76DDE"/>
    <w:rsid w:val="00C77664"/>
    <w:rsid w:val="00C80020"/>
    <w:rsid w:val="00C80CC5"/>
    <w:rsid w:val="00C81774"/>
    <w:rsid w:val="00C81F26"/>
    <w:rsid w:val="00C82C39"/>
    <w:rsid w:val="00C83998"/>
    <w:rsid w:val="00C84A1C"/>
    <w:rsid w:val="00C84BE5"/>
    <w:rsid w:val="00C851BB"/>
    <w:rsid w:val="00C8638B"/>
    <w:rsid w:val="00C866B6"/>
    <w:rsid w:val="00C873DA"/>
    <w:rsid w:val="00C87FDE"/>
    <w:rsid w:val="00C87FFA"/>
    <w:rsid w:val="00C9043D"/>
    <w:rsid w:val="00C91BFD"/>
    <w:rsid w:val="00C93123"/>
    <w:rsid w:val="00C93283"/>
    <w:rsid w:val="00C93877"/>
    <w:rsid w:val="00C961A2"/>
    <w:rsid w:val="00C96994"/>
    <w:rsid w:val="00C96A57"/>
    <w:rsid w:val="00CA1AF0"/>
    <w:rsid w:val="00CA1F19"/>
    <w:rsid w:val="00CA22BF"/>
    <w:rsid w:val="00CA3566"/>
    <w:rsid w:val="00CA4A77"/>
    <w:rsid w:val="00CA519B"/>
    <w:rsid w:val="00CA5D07"/>
    <w:rsid w:val="00CA6B68"/>
    <w:rsid w:val="00CB04EE"/>
    <w:rsid w:val="00CB1362"/>
    <w:rsid w:val="00CB1B8F"/>
    <w:rsid w:val="00CB358C"/>
    <w:rsid w:val="00CB39DD"/>
    <w:rsid w:val="00CB3C28"/>
    <w:rsid w:val="00CB4516"/>
    <w:rsid w:val="00CB68EA"/>
    <w:rsid w:val="00CB7012"/>
    <w:rsid w:val="00CB79E1"/>
    <w:rsid w:val="00CB7EB6"/>
    <w:rsid w:val="00CC10B7"/>
    <w:rsid w:val="00CC15E8"/>
    <w:rsid w:val="00CC2619"/>
    <w:rsid w:val="00CC2A2E"/>
    <w:rsid w:val="00CC2F94"/>
    <w:rsid w:val="00CC3150"/>
    <w:rsid w:val="00CC33FE"/>
    <w:rsid w:val="00CC3E60"/>
    <w:rsid w:val="00CC431F"/>
    <w:rsid w:val="00CC456A"/>
    <w:rsid w:val="00CC4D63"/>
    <w:rsid w:val="00CC5119"/>
    <w:rsid w:val="00CC5286"/>
    <w:rsid w:val="00CC58AA"/>
    <w:rsid w:val="00CC7967"/>
    <w:rsid w:val="00CD0591"/>
    <w:rsid w:val="00CD068A"/>
    <w:rsid w:val="00CD0F89"/>
    <w:rsid w:val="00CD1748"/>
    <w:rsid w:val="00CD24F5"/>
    <w:rsid w:val="00CD27AA"/>
    <w:rsid w:val="00CD41C0"/>
    <w:rsid w:val="00CD43EA"/>
    <w:rsid w:val="00CD4A5C"/>
    <w:rsid w:val="00CD4E12"/>
    <w:rsid w:val="00CD5EBD"/>
    <w:rsid w:val="00CD6BD9"/>
    <w:rsid w:val="00CD7DE6"/>
    <w:rsid w:val="00CE0EB4"/>
    <w:rsid w:val="00CE15CF"/>
    <w:rsid w:val="00CE1944"/>
    <w:rsid w:val="00CE1E5E"/>
    <w:rsid w:val="00CE2DA1"/>
    <w:rsid w:val="00CE2F92"/>
    <w:rsid w:val="00CE398A"/>
    <w:rsid w:val="00CE3CD9"/>
    <w:rsid w:val="00CE4AC5"/>
    <w:rsid w:val="00CF0473"/>
    <w:rsid w:val="00CF0623"/>
    <w:rsid w:val="00CF08FF"/>
    <w:rsid w:val="00CF38DB"/>
    <w:rsid w:val="00CF3983"/>
    <w:rsid w:val="00CF4829"/>
    <w:rsid w:val="00CF52F1"/>
    <w:rsid w:val="00CF5E9A"/>
    <w:rsid w:val="00CF79F6"/>
    <w:rsid w:val="00D02751"/>
    <w:rsid w:val="00D0300D"/>
    <w:rsid w:val="00D0305F"/>
    <w:rsid w:val="00D03342"/>
    <w:rsid w:val="00D037E2"/>
    <w:rsid w:val="00D038F2"/>
    <w:rsid w:val="00D03953"/>
    <w:rsid w:val="00D05459"/>
    <w:rsid w:val="00D067AE"/>
    <w:rsid w:val="00D077CC"/>
    <w:rsid w:val="00D1094A"/>
    <w:rsid w:val="00D1097C"/>
    <w:rsid w:val="00D117F6"/>
    <w:rsid w:val="00D1182C"/>
    <w:rsid w:val="00D135DD"/>
    <w:rsid w:val="00D161CB"/>
    <w:rsid w:val="00D16BA4"/>
    <w:rsid w:val="00D16EDF"/>
    <w:rsid w:val="00D1703F"/>
    <w:rsid w:val="00D20571"/>
    <w:rsid w:val="00D20647"/>
    <w:rsid w:val="00D23281"/>
    <w:rsid w:val="00D234F9"/>
    <w:rsid w:val="00D239A3"/>
    <w:rsid w:val="00D24FEC"/>
    <w:rsid w:val="00D25F60"/>
    <w:rsid w:val="00D25FE0"/>
    <w:rsid w:val="00D26C03"/>
    <w:rsid w:val="00D27A67"/>
    <w:rsid w:val="00D27DE2"/>
    <w:rsid w:val="00D307C3"/>
    <w:rsid w:val="00D31173"/>
    <w:rsid w:val="00D31252"/>
    <w:rsid w:val="00D3213A"/>
    <w:rsid w:val="00D336C4"/>
    <w:rsid w:val="00D34438"/>
    <w:rsid w:val="00D37475"/>
    <w:rsid w:val="00D37766"/>
    <w:rsid w:val="00D37A22"/>
    <w:rsid w:val="00D37E03"/>
    <w:rsid w:val="00D40534"/>
    <w:rsid w:val="00D42B09"/>
    <w:rsid w:val="00D431D6"/>
    <w:rsid w:val="00D437E0"/>
    <w:rsid w:val="00D45893"/>
    <w:rsid w:val="00D46B2E"/>
    <w:rsid w:val="00D47B86"/>
    <w:rsid w:val="00D47D40"/>
    <w:rsid w:val="00D51248"/>
    <w:rsid w:val="00D51BAC"/>
    <w:rsid w:val="00D547A8"/>
    <w:rsid w:val="00D54A5C"/>
    <w:rsid w:val="00D55CA3"/>
    <w:rsid w:val="00D56B98"/>
    <w:rsid w:val="00D56FF8"/>
    <w:rsid w:val="00D61180"/>
    <w:rsid w:val="00D627D1"/>
    <w:rsid w:val="00D62ABD"/>
    <w:rsid w:val="00D62D1C"/>
    <w:rsid w:val="00D63DAF"/>
    <w:rsid w:val="00D6410E"/>
    <w:rsid w:val="00D64A63"/>
    <w:rsid w:val="00D65EF7"/>
    <w:rsid w:val="00D6692D"/>
    <w:rsid w:val="00D67015"/>
    <w:rsid w:val="00D67365"/>
    <w:rsid w:val="00D67A37"/>
    <w:rsid w:val="00D67EE4"/>
    <w:rsid w:val="00D71242"/>
    <w:rsid w:val="00D71628"/>
    <w:rsid w:val="00D7244A"/>
    <w:rsid w:val="00D74904"/>
    <w:rsid w:val="00D749F3"/>
    <w:rsid w:val="00D74AC0"/>
    <w:rsid w:val="00D75514"/>
    <w:rsid w:val="00D75564"/>
    <w:rsid w:val="00D76631"/>
    <w:rsid w:val="00D767E6"/>
    <w:rsid w:val="00D769F8"/>
    <w:rsid w:val="00D76B6B"/>
    <w:rsid w:val="00D76BFD"/>
    <w:rsid w:val="00D77727"/>
    <w:rsid w:val="00D77AF2"/>
    <w:rsid w:val="00D8081B"/>
    <w:rsid w:val="00D80E17"/>
    <w:rsid w:val="00D8297A"/>
    <w:rsid w:val="00D845B5"/>
    <w:rsid w:val="00D8470B"/>
    <w:rsid w:val="00D84F66"/>
    <w:rsid w:val="00D85639"/>
    <w:rsid w:val="00D8577C"/>
    <w:rsid w:val="00D862AB"/>
    <w:rsid w:val="00D872DC"/>
    <w:rsid w:val="00D8762D"/>
    <w:rsid w:val="00D90415"/>
    <w:rsid w:val="00D90ED1"/>
    <w:rsid w:val="00D92A6B"/>
    <w:rsid w:val="00D92E35"/>
    <w:rsid w:val="00D92E8C"/>
    <w:rsid w:val="00D93DF7"/>
    <w:rsid w:val="00D94065"/>
    <w:rsid w:val="00D946BB"/>
    <w:rsid w:val="00D94C01"/>
    <w:rsid w:val="00D94E99"/>
    <w:rsid w:val="00D95B3A"/>
    <w:rsid w:val="00D9734C"/>
    <w:rsid w:val="00DA09CE"/>
    <w:rsid w:val="00DA1126"/>
    <w:rsid w:val="00DA23CD"/>
    <w:rsid w:val="00DA2445"/>
    <w:rsid w:val="00DA3069"/>
    <w:rsid w:val="00DA3986"/>
    <w:rsid w:val="00DA3ED0"/>
    <w:rsid w:val="00DA40ED"/>
    <w:rsid w:val="00DA4607"/>
    <w:rsid w:val="00DA53DA"/>
    <w:rsid w:val="00DA5A79"/>
    <w:rsid w:val="00DA5CD3"/>
    <w:rsid w:val="00DA5E91"/>
    <w:rsid w:val="00DA6798"/>
    <w:rsid w:val="00DA77B6"/>
    <w:rsid w:val="00DB0F85"/>
    <w:rsid w:val="00DB1378"/>
    <w:rsid w:val="00DB2536"/>
    <w:rsid w:val="00DB27B6"/>
    <w:rsid w:val="00DB2F6D"/>
    <w:rsid w:val="00DB3CAD"/>
    <w:rsid w:val="00DB47F6"/>
    <w:rsid w:val="00DB4AB4"/>
    <w:rsid w:val="00DB4F3F"/>
    <w:rsid w:val="00DB5018"/>
    <w:rsid w:val="00DB5540"/>
    <w:rsid w:val="00DB5F52"/>
    <w:rsid w:val="00DB5FF0"/>
    <w:rsid w:val="00DB67FD"/>
    <w:rsid w:val="00DB6989"/>
    <w:rsid w:val="00DB7219"/>
    <w:rsid w:val="00DB77CE"/>
    <w:rsid w:val="00DB7B9D"/>
    <w:rsid w:val="00DC0406"/>
    <w:rsid w:val="00DC0D18"/>
    <w:rsid w:val="00DC26FF"/>
    <w:rsid w:val="00DC305C"/>
    <w:rsid w:val="00DC31A2"/>
    <w:rsid w:val="00DC31B2"/>
    <w:rsid w:val="00DC32D3"/>
    <w:rsid w:val="00DC36B5"/>
    <w:rsid w:val="00DC3BD1"/>
    <w:rsid w:val="00DC41F5"/>
    <w:rsid w:val="00DC47A5"/>
    <w:rsid w:val="00DC51D4"/>
    <w:rsid w:val="00DC5326"/>
    <w:rsid w:val="00DC7389"/>
    <w:rsid w:val="00DC7F65"/>
    <w:rsid w:val="00DD104C"/>
    <w:rsid w:val="00DD10D8"/>
    <w:rsid w:val="00DD233A"/>
    <w:rsid w:val="00DD30C0"/>
    <w:rsid w:val="00DD328F"/>
    <w:rsid w:val="00DD35F0"/>
    <w:rsid w:val="00DD472D"/>
    <w:rsid w:val="00DD5ED6"/>
    <w:rsid w:val="00DD6342"/>
    <w:rsid w:val="00DE0054"/>
    <w:rsid w:val="00DE100A"/>
    <w:rsid w:val="00DE15DB"/>
    <w:rsid w:val="00DE164E"/>
    <w:rsid w:val="00DE1D29"/>
    <w:rsid w:val="00DE1DB5"/>
    <w:rsid w:val="00DE2843"/>
    <w:rsid w:val="00DE2B14"/>
    <w:rsid w:val="00DE2FA3"/>
    <w:rsid w:val="00DE3BCC"/>
    <w:rsid w:val="00DE45B1"/>
    <w:rsid w:val="00DE5082"/>
    <w:rsid w:val="00DE5B6F"/>
    <w:rsid w:val="00DE5D9D"/>
    <w:rsid w:val="00DE613F"/>
    <w:rsid w:val="00DE7468"/>
    <w:rsid w:val="00DF0C32"/>
    <w:rsid w:val="00DF0CE2"/>
    <w:rsid w:val="00DF14F9"/>
    <w:rsid w:val="00DF18EF"/>
    <w:rsid w:val="00DF1F30"/>
    <w:rsid w:val="00DF286C"/>
    <w:rsid w:val="00DF2E7B"/>
    <w:rsid w:val="00DF3758"/>
    <w:rsid w:val="00DF3773"/>
    <w:rsid w:val="00DF4AD7"/>
    <w:rsid w:val="00DF4F71"/>
    <w:rsid w:val="00DF6554"/>
    <w:rsid w:val="00DF67DA"/>
    <w:rsid w:val="00E001A3"/>
    <w:rsid w:val="00E02BD1"/>
    <w:rsid w:val="00E03E66"/>
    <w:rsid w:val="00E0519B"/>
    <w:rsid w:val="00E05E17"/>
    <w:rsid w:val="00E06CE0"/>
    <w:rsid w:val="00E07C9B"/>
    <w:rsid w:val="00E10646"/>
    <w:rsid w:val="00E1097F"/>
    <w:rsid w:val="00E10B0F"/>
    <w:rsid w:val="00E11AA0"/>
    <w:rsid w:val="00E12693"/>
    <w:rsid w:val="00E12845"/>
    <w:rsid w:val="00E1349C"/>
    <w:rsid w:val="00E13525"/>
    <w:rsid w:val="00E13BD8"/>
    <w:rsid w:val="00E14A58"/>
    <w:rsid w:val="00E14E4A"/>
    <w:rsid w:val="00E15B3E"/>
    <w:rsid w:val="00E2005E"/>
    <w:rsid w:val="00E20D0D"/>
    <w:rsid w:val="00E20FA2"/>
    <w:rsid w:val="00E213D0"/>
    <w:rsid w:val="00E21DA3"/>
    <w:rsid w:val="00E23CFE"/>
    <w:rsid w:val="00E23D0B"/>
    <w:rsid w:val="00E24604"/>
    <w:rsid w:val="00E25BB9"/>
    <w:rsid w:val="00E25BE1"/>
    <w:rsid w:val="00E321FF"/>
    <w:rsid w:val="00E325EC"/>
    <w:rsid w:val="00E33BBF"/>
    <w:rsid w:val="00E34DF8"/>
    <w:rsid w:val="00E35700"/>
    <w:rsid w:val="00E3678C"/>
    <w:rsid w:val="00E41348"/>
    <w:rsid w:val="00E41C57"/>
    <w:rsid w:val="00E439A0"/>
    <w:rsid w:val="00E43C98"/>
    <w:rsid w:val="00E449B0"/>
    <w:rsid w:val="00E44C83"/>
    <w:rsid w:val="00E45CAF"/>
    <w:rsid w:val="00E47074"/>
    <w:rsid w:val="00E5028C"/>
    <w:rsid w:val="00E50B83"/>
    <w:rsid w:val="00E5276B"/>
    <w:rsid w:val="00E53D6E"/>
    <w:rsid w:val="00E544EE"/>
    <w:rsid w:val="00E54BEE"/>
    <w:rsid w:val="00E57905"/>
    <w:rsid w:val="00E601A7"/>
    <w:rsid w:val="00E60F06"/>
    <w:rsid w:val="00E6327E"/>
    <w:rsid w:val="00E63A14"/>
    <w:rsid w:val="00E64F5F"/>
    <w:rsid w:val="00E65228"/>
    <w:rsid w:val="00E66769"/>
    <w:rsid w:val="00E66DDE"/>
    <w:rsid w:val="00E674BC"/>
    <w:rsid w:val="00E71438"/>
    <w:rsid w:val="00E73372"/>
    <w:rsid w:val="00E73E33"/>
    <w:rsid w:val="00E75C0D"/>
    <w:rsid w:val="00E7631A"/>
    <w:rsid w:val="00E7784A"/>
    <w:rsid w:val="00E77EF1"/>
    <w:rsid w:val="00E8027F"/>
    <w:rsid w:val="00E8070A"/>
    <w:rsid w:val="00E80739"/>
    <w:rsid w:val="00E81EB7"/>
    <w:rsid w:val="00E821F8"/>
    <w:rsid w:val="00E82D26"/>
    <w:rsid w:val="00E84AC5"/>
    <w:rsid w:val="00E850CA"/>
    <w:rsid w:val="00E851C2"/>
    <w:rsid w:val="00E85C82"/>
    <w:rsid w:val="00E87BAC"/>
    <w:rsid w:val="00E87C89"/>
    <w:rsid w:val="00E90620"/>
    <w:rsid w:val="00E909F2"/>
    <w:rsid w:val="00E90CD2"/>
    <w:rsid w:val="00E9234C"/>
    <w:rsid w:val="00E92630"/>
    <w:rsid w:val="00E928E6"/>
    <w:rsid w:val="00E9302B"/>
    <w:rsid w:val="00E940CD"/>
    <w:rsid w:val="00E94D51"/>
    <w:rsid w:val="00E94E14"/>
    <w:rsid w:val="00E95E62"/>
    <w:rsid w:val="00E962B2"/>
    <w:rsid w:val="00E9651B"/>
    <w:rsid w:val="00E968B1"/>
    <w:rsid w:val="00E96BE6"/>
    <w:rsid w:val="00E96D23"/>
    <w:rsid w:val="00E97FF7"/>
    <w:rsid w:val="00EA0D20"/>
    <w:rsid w:val="00EA1712"/>
    <w:rsid w:val="00EA1EC7"/>
    <w:rsid w:val="00EA459F"/>
    <w:rsid w:val="00EA5F95"/>
    <w:rsid w:val="00EA758F"/>
    <w:rsid w:val="00EB0802"/>
    <w:rsid w:val="00EB18DC"/>
    <w:rsid w:val="00EB36DD"/>
    <w:rsid w:val="00EB37E9"/>
    <w:rsid w:val="00EB50FF"/>
    <w:rsid w:val="00EB526D"/>
    <w:rsid w:val="00EB57CF"/>
    <w:rsid w:val="00EB57DF"/>
    <w:rsid w:val="00EB6EAC"/>
    <w:rsid w:val="00EC07A1"/>
    <w:rsid w:val="00EC0B97"/>
    <w:rsid w:val="00EC1EA9"/>
    <w:rsid w:val="00EC200B"/>
    <w:rsid w:val="00EC230D"/>
    <w:rsid w:val="00EC2A82"/>
    <w:rsid w:val="00EC409D"/>
    <w:rsid w:val="00EC4109"/>
    <w:rsid w:val="00EC4B5C"/>
    <w:rsid w:val="00EC52A1"/>
    <w:rsid w:val="00EC5C2C"/>
    <w:rsid w:val="00EC6521"/>
    <w:rsid w:val="00EC65C1"/>
    <w:rsid w:val="00EC65D4"/>
    <w:rsid w:val="00EC7128"/>
    <w:rsid w:val="00ED0436"/>
    <w:rsid w:val="00ED055E"/>
    <w:rsid w:val="00ED0693"/>
    <w:rsid w:val="00ED10E0"/>
    <w:rsid w:val="00ED1CE4"/>
    <w:rsid w:val="00ED25C0"/>
    <w:rsid w:val="00ED3348"/>
    <w:rsid w:val="00ED33D5"/>
    <w:rsid w:val="00ED4131"/>
    <w:rsid w:val="00ED64AE"/>
    <w:rsid w:val="00ED6C55"/>
    <w:rsid w:val="00ED78FC"/>
    <w:rsid w:val="00ED7C59"/>
    <w:rsid w:val="00EE046D"/>
    <w:rsid w:val="00EE0E51"/>
    <w:rsid w:val="00EE169A"/>
    <w:rsid w:val="00EE1BF4"/>
    <w:rsid w:val="00EE2320"/>
    <w:rsid w:val="00EE2B9E"/>
    <w:rsid w:val="00EE2C5E"/>
    <w:rsid w:val="00EE2C70"/>
    <w:rsid w:val="00EE36C7"/>
    <w:rsid w:val="00EE4434"/>
    <w:rsid w:val="00EE490C"/>
    <w:rsid w:val="00EE5916"/>
    <w:rsid w:val="00EE5D32"/>
    <w:rsid w:val="00EE664B"/>
    <w:rsid w:val="00EE6B87"/>
    <w:rsid w:val="00EE7022"/>
    <w:rsid w:val="00EF0320"/>
    <w:rsid w:val="00EF2A2C"/>
    <w:rsid w:val="00EF2FE8"/>
    <w:rsid w:val="00EF382E"/>
    <w:rsid w:val="00EF3C0A"/>
    <w:rsid w:val="00EF596D"/>
    <w:rsid w:val="00EF6298"/>
    <w:rsid w:val="00EF7897"/>
    <w:rsid w:val="00F000BE"/>
    <w:rsid w:val="00F0039A"/>
    <w:rsid w:val="00F00A42"/>
    <w:rsid w:val="00F00D51"/>
    <w:rsid w:val="00F016F3"/>
    <w:rsid w:val="00F02B43"/>
    <w:rsid w:val="00F03C3E"/>
    <w:rsid w:val="00F05669"/>
    <w:rsid w:val="00F06471"/>
    <w:rsid w:val="00F101FA"/>
    <w:rsid w:val="00F11BCB"/>
    <w:rsid w:val="00F12A2F"/>
    <w:rsid w:val="00F14706"/>
    <w:rsid w:val="00F1487C"/>
    <w:rsid w:val="00F14ED3"/>
    <w:rsid w:val="00F14FF4"/>
    <w:rsid w:val="00F153D4"/>
    <w:rsid w:val="00F1593F"/>
    <w:rsid w:val="00F16086"/>
    <w:rsid w:val="00F16316"/>
    <w:rsid w:val="00F16402"/>
    <w:rsid w:val="00F16C9E"/>
    <w:rsid w:val="00F16D1C"/>
    <w:rsid w:val="00F17197"/>
    <w:rsid w:val="00F20339"/>
    <w:rsid w:val="00F224E2"/>
    <w:rsid w:val="00F24143"/>
    <w:rsid w:val="00F24A79"/>
    <w:rsid w:val="00F24AEB"/>
    <w:rsid w:val="00F263A4"/>
    <w:rsid w:val="00F26FF8"/>
    <w:rsid w:val="00F272AF"/>
    <w:rsid w:val="00F30121"/>
    <w:rsid w:val="00F3019D"/>
    <w:rsid w:val="00F3150C"/>
    <w:rsid w:val="00F3172B"/>
    <w:rsid w:val="00F31DD1"/>
    <w:rsid w:val="00F3250D"/>
    <w:rsid w:val="00F32B55"/>
    <w:rsid w:val="00F330D6"/>
    <w:rsid w:val="00F33CDF"/>
    <w:rsid w:val="00F348E1"/>
    <w:rsid w:val="00F34C9F"/>
    <w:rsid w:val="00F34FA2"/>
    <w:rsid w:val="00F3690B"/>
    <w:rsid w:val="00F40691"/>
    <w:rsid w:val="00F410F5"/>
    <w:rsid w:val="00F4206F"/>
    <w:rsid w:val="00F42647"/>
    <w:rsid w:val="00F42751"/>
    <w:rsid w:val="00F42C89"/>
    <w:rsid w:val="00F44163"/>
    <w:rsid w:val="00F44B7E"/>
    <w:rsid w:val="00F458CA"/>
    <w:rsid w:val="00F46141"/>
    <w:rsid w:val="00F467B6"/>
    <w:rsid w:val="00F46A7E"/>
    <w:rsid w:val="00F47001"/>
    <w:rsid w:val="00F479E8"/>
    <w:rsid w:val="00F50C97"/>
    <w:rsid w:val="00F50F91"/>
    <w:rsid w:val="00F53114"/>
    <w:rsid w:val="00F5339D"/>
    <w:rsid w:val="00F53ED6"/>
    <w:rsid w:val="00F55014"/>
    <w:rsid w:val="00F55146"/>
    <w:rsid w:val="00F567B5"/>
    <w:rsid w:val="00F56966"/>
    <w:rsid w:val="00F60648"/>
    <w:rsid w:val="00F61DBB"/>
    <w:rsid w:val="00F6243A"/>
    <w:rsid w:val="00F625F7"/>
    <w:rsid w:val="00F63CA8"/>
    <w:rsid w:val="00F65332"/>
    <w:rsid w:val="00F657EB"/>
    <w:rsid w:val="00F6765C"/>
    <w:rsid w:val="00F67F3B"/>
    <w:rsid w:val="00F70596"/>
    <w:rsid w:val="00F706CF"/>
    <w:rsid w:val="00F706E0"/>
    <w:rsid w:val="00F708F1"/>
    <w:rsid w:val="00F70FFA"/>
    <w:rsid w:val="00F722E4"/>
    <w:rsid w:val="00F7361A"/>
    <w:rsid w:val="00F742FA"/>
    <w:rsid w:val="00F74CFC"/>
    <w:rsid w:val="00F756D3"/>
    <w:rsid w:val="00F75E71"/>
    <w:rsid w:val="00F76910"/>
    <w:rsid w:val="00F76D49"/>
    <w:rsid w:val="00F77C95"/>
    <w:rsid w:val="00F8182B"/>
    <w:rsid w:val="00F8196D"/>
    <w:rsid w:val="00F81A01"/>
    <w:rsid w:val="00F81C06"/>
    <w:rsid w:val="00F825ED"/>
    <w:rsid w:val="00F82753"/>
    <w:rsid w:val="00F830B4"/>
    <w:rsid w:val="00F83AAC"/>
    <w:rsid w:val="00F83E88"/>
    <w:rsid w:val="00F841C3"/>
    <w:rsid w:val="00F842A9"/>
    <w:rsid w:val="00F848D8"/>
    <w:rsid w:val="00F8497B"/>
    <w:rsid w:val="00F84C79"/>
    <w:rsid w:val="00F84E0F"/>
    <w:rsid w:val="00F850DC"/>
    <w:rsid w:val="00F854FD"/>
    <w:rsid w:val="00F85E5D"/>
    <w:rsid w:val="00F86E47"/>
    <w:rsid w:val="00F870AB"/>
    <w:rsid w:val="00F87497"/>
    <w:rsid w:val="00F90F86"/>
    <w:rsid w:val="00F917BB"/>
    <w:rsid w:val="00F92A6D"/>
    <w:rsid w:val="00F933E1"/>
    <w:rsid w:val="00F93CD9"/>
    <w:rsid w:val="00F9473F"/>
    <w:rsid w:val="00F9479E"/>
    <w:rsid w:val="00F94B49"/>
    <w:rsid w:val="00F95FCC"/>
    <w:rsid w:val="00F963F0"/>
    <w:rsid w:val="00F964D4"/>
    <w:rsid w:val="00F974AB"/>
    <w:rsid w:val="00FA25FF"/>
    <w:rsid w:val="00FA3817"/>
    <w:rsid w:val="00FA40BC"/>
    <w:rsid w:val="00FA4F3A"/>
    <w:rsid w:val="00FA57CF"/>
    <w:rsid w:val="00FA6E66"/>
    <w:rsid w:val="00FA6EFA"/>
    <w:rsid w:val="00FA754B"/>
    <w:rsid w:val="00FA767F"/>
    <w:rsid w:val="00FB1547"/>
    <w:rsid w:val="00FB25CF"/>
    <w:rsid w:val="00FB35D6"/>
    <w:rsid w:val="00FB4749"/>
    <w:rsid w:val="00FB5030"/>
    <w:rsid w:val="00FB53CE"/>
    <w:rsid w:val="00FB654F"/>
    <w:rsid w:val="00FB6F86"/>
    <w:rsid w:val="00FC0B60"/>
    <w:rsid w:val="00FC1026"/>
    <w:rsid w:val="00FC153F"/>
    <w:rsid w:val="00FC1B51"/>
    <w:rsid w:val="00FC3F28"/>
    <w:rsid w:val="00FC451A"/>
    <w:rsid w:val="00FC4A68"/>
    <w:rsid w:val="00FC4F86"/>
    <w:rsid w:val="00FC5FAB"/>
    <w:rsid w:val="00FC684C"/>
    <w:rsid w:val="00FC7387"/>
    <w:rsid w:val="00FC7823"/>
    <w:rsid w:val="00FD2F57"/>
    <w:rsid w:val="00FD3B29"/>
    <w:rsid w:val="00FD3BFB"/>
    <w:rsid w:val="00FD4167"/>
    <w:rsid w:val="00FD51BE"/>
    <w:rsid w:val="00FD640D"/>
    <w:rsid w:val="00FD75A9"/>
    <w:rsid w:val="00FD7B42"/>
    <w:rsid w:val="00FD7EA4"/>
    <w:rsid w:val="00FE1046"/>
    <w:rsid w:val="00FE22D9"/>
    <w:rsid w:val="00FE362B"/>
    <w:rsid w:val="00FE3C4F"/>
    <w:rsid w:val="00FE4227"/>
    <w:rsid w:val="00FE432C"/>
    <w:rsid w:val="00FE6AE2"/>
    <w:rsid w:val="00FE75D7"/>
    <w:rsid w:val="00FE7815"/>
    <w:rsid w:val="00FF24A4"/>
    <w:rsid w:val="00FF2CF8"/>
    <w:rsid w:val="00FF344A"/>
    <w:rsid w:val="00FF359F"/>
    <w:rsid w:val="00FF56FB"/>
    <w:rsid w:val="0108CD13"/>
    <w:rsid w:val="01099C27"/>
    <w:rsid w:val="0114BDB8"/>
    <w:rsid w:val="0159EAA0"/>
    <w:rsid w:val="01617297"/>
    <w:rsid w:val="016E6A59"/>
    <w:rsid w:val="0184280C"/>
    <w:rsid w:val="01D829E6"/>
    <w:rsid w:val="01DFBF69"/>
    <w:rsid w:val="01F175A1"/>
    <w:rsid w:val="02066B7E"/>
    <w:rsid w:val="0252AB95"/>
    <w:rsid w:val="02535A59"/>
    <w:rsid w:val="026BE6F1"/>
    <w:rsid w:val="029F3C71"/>
    <w:rsid w:val="02AC53BF"/>
    <w:rsid w:val="02C913F3"/>
    <w:rsid w:val="02F4FC7B"/>
    <w:rsid w:val="02FB5552"/>
    <w:rsid w:val="0308FF75"/>
    <w:rsid w:val="034D6532"/>
    <w:rsid w:val="0351F4E3"/>
    <w:rsid w:val="035C2517"/>
    <w:rsid w:val="0378F637"/>
    <w:rsid w:val="0380ABD6"/>
    <w:rsid w:val="038683A1"/>
    <w:rsid w:val="0388F283"/>
    <w:rsid w:val="038D3197"/>
    <w:rsid w:val="03C7F4DC"/>
    <w:rsid w:val="03D60FD3"/>
    <w:rsid w:val="03DC68DB"/>
    <w:rsid w:val="03DF0C2B"/>
    <w:rsid w:val="03F52B96"/>
    <w:rsid w:val="03F90AA7"/>
    <w:rsid w:val="0409CB47"/>
    <w:rsid w:val="04442136"/>
    <w:rsid w:val="0459AE6E"/>
    <w:rsid w:val="04748F7E"/>
    <w:rsid w:val="0484BBEC"/>
    <w:rsid w:val="04AEE415"/>
    <w:rsid w:val="05108F36"/>
    <w:rsid w:val="0515C26F"/>
    <w:rsid w:val="054F562E"/>
    <w:rsid w:val="05A4D62E"/>
    <w:rsid w:val="05CBC6E0"/>
    <w:rsid w:val="05D39506"/>
    <w:rsid w:val="05F8F733"/>
    <w:rsid w:val="06114375"/>
    <w:rsid w:val="0628B97A"/>
    <w:rsid w:val="0638A0C0"/>
    <w:rsid w:val="066AD8EA"/>
    <w:rsid w:val="06814AFC"/>
    <w:rsid w:val="0683973E"/>
    <w:rsid w:val="0683BDA9"/>
    <w:rsid w:val="06F039A9"/>
    <w:rsid w:val="06F349AC"/>
    <w:rsid w:val="06F8EDF1"/>
    <w:rsid w:val="074BC0C9"/>
    <w:rsid w:val="07893759"/>
    <w:rsid w:val="078EFA85"/>
    <w:rsid w:val="079DF680"/>
    <w:rsid w:val="07D026A3"/>
    <w:rsid w:val="082CA6EB"/>
    <w:rsid w:val="0847AC4D"/>
    <w:rsid w:val="085F69B4"/>
    <w:rsid w:val="08618169"/>
    <w:rsid w:val="08A8521A"/>
    <w:rsid w:val="08D83B20"/>
    <w:rsid w:val="08F0B838"/>
    <w:rsid w:val="090814CA"/>
    <w:rsid w:val="090DB20D"/>
    <w:rsid w:val="09648E0F"/>
    <w:rsid w:val="09833F38"/>
    <w:rsid w:val="0985B771"/>
    <w:rsid w:val="09B44050"/>
    <w:rsid w:val="09F93F79"/>
    <w:rsid w:val="0A0FB463"/>
    <w:rsid w:val="0AAA3EA5"/>
    <w:rsid w:val="0AE34687"/>
    <w:rsid w:val="0B02FAC8"/>
    <w:rsid w:val="0B3CCDE7"/>
    <w:rsid w:val="0B460B98"/>
    <w:rsid w:val="0B4DC69E"/>
    <w:rsid w:val="0B4DC93F"/>
    <w:rsid w:val="0B517C0F"/>
    <w:rsid w:val="0B6D2B49"/>
    <w:rsid w:val="0B86CB69"/>
    <w:rsid w:val="0BC3A789"/>
    <w:rsid w:val="0C14AA18"/>
    <w:rsid w:val="0C1FD3FE"/>
    <w:rsid w:val="0C260499"/>
    <w:rsid w:val="0C2C2CD0"/>
    <w:rsid w:val="0C313924"/>
    <w:rsid w:val="0C36EC73"/>
    <w:rsid w:val="0C6CDFAF"/>
    <w:rsid w:val="0C7D9577"/>
    <w:rsid w:val="0CBAC362"/>
    <w:rsid w:val="0D6C80A4"/>
    <w:rsid w:val="0D9190A0"/>
    <w:rsid w:val="0D9199D5"/>
    <w:rsid w:val="0DD5BE41"/>
    <w:rsid w:val="0DF93BA1"/>
    <w:rsid w:val="0E01B04D"/>
    <w:rsid w:val="0E193FF0"/>
    <w:rsid w:val="0E1AE749"/>
    <w:rsid w:val="0E46B693"/>
    <w:rsid w:val="0E7B14BB"/>
    <w:rsid w:val="0E80298F"/>
    <w:rsid w:val="0EA8397B"/>
    <w:rsid w:val="0EF17DAF"/>
    <w:rsid w:val="0EF1BD5F"/>
    <w:rsid w:val="0F1C1AF8"/>
    <w:rsid w:val="0F23BBFD"/>
    <w:rsid w:val="0F23C1DB"/>
    <w:rsid w:val="0F6624CF"/>
    <w:rsid w:val="0F66ACBF"/>
    <w:rsid w:val="0FDC92A7"/>
    <w:rsid w:val="10373826"/>
    <w:rsid w:val="108B3CAB"/>
    <w:rsid w:val="10A695B6"/>
    <w:rsid w:val="10C7AC2A"/>
    <w:rsid w:val="1103730D"/>
    <w:rsid w:val="1117ABB4"/>
    <w:rsid w:val="1123565E"/>
    <w:rsid w:val="113186AD"/>
    <w:rsid w:val="1162F078"/>
    <w:rsid w:val="116D2716"/>
    <w:rsid w:val="1179F69F"/>
    <w:rsid w:val="1182611B"/>
    <w:rsid w:val="11827AA2"/>
    <w:rsid w:val="11871206"/>
    <w:rsid w:val="1191BD7E"/>
    <w:rsid w:val="11DB7987"/>
    <w:rsid w:val="12008056"/>
    <w:rsid w:val="12080EA1"/>
    <w:rsid w:val="124D3B27"/>
    <w:rsid w:val="12D1ECF3"/>
    <w:rsid w:val="12DDC897"/>
    <w:rsid w:val="12FDD30C"/>
    <w:rsid w:val="132EBA94"/>
    <w:rsid w:val="13357A27"/>
    <w:rsid w:val="1379362F"/>
    <w:rsid w:val="137D021B"/>
    <w:rsid w:val="139D37FA"/>
    <w:rsid w:val="13C0D45E"/>
    <w:rsid w:val="13D020F5"/>
    <w:rsid w:val="13D22302"/>
    <w:rsid w:val="13EC225B"/>
    <w:rsid w:val="13F9AA88"/>
    <w:rsid w:val="1416D353"/>
    <w:rsid w:val="14367309"/>
    <w:rsid w:val="146CA8AC"/>
    <w:rsid w:val="14748CFD"/>
    <w:rsid w:val="14A39697"/>
    <w:rsid w:val="14E64E9D"/>
    <w:rsid w:val="14FB854A"/>
    <w:rsid w:val="1505B348"/>
    <w:rsid w:val="151A3D86"/>
    <w:rsid w:val="1522C189"/>
    <w:rsid w:val="1538A3B4"/>
    <w:rsid w:val="1558F598"/>
    <w:rsid w:val="157DD80C"/>
    <w:rsid w:val="15A8DAE1"/>
    <w:rsid w:val="15B3F109"/>
    <w:rsid w:val="15B67627"/>
    <w:rsid w:val="16036FCC"/>
    <w:rsid w:val="1604B22D"/>
    <w:rsid w:val="1616ACF5"/>
    <w:rsid w:val="162116E8"/>
    <w:rsid w:val="163E91E0"/>
    <w:rsid w:val="16D66C53"/>
    <w:rsid w:val="16EB3E92"/>
    <w:rsid w:val="16F4CA47"/>
    <w:rsid w:val="16FB11B3"/>
    <w:rsid w:val="171E7C4E"/>
    <w:rsid w:val="172906B1"/>
    <w:rsid w:val="1734C8C5"/>
    <w:rsid w:val="1753A74E"/>
    <w:rsid w:val="176239F6"/>
    <w:rsid w:val="177159FD"/>
    <w:rsid w:val="17AAE94A"/>
    <w:rsid w:val="17C49F1B"/>
    <w:rsid w:val="17C8CD85"/>
    <w:rsid w:val="17DB60E8"/>
    <w:rsid w:val="17FAEDCC"/>
    <w:rsid w:val="1840AF35"/>
    <w:rsid w:val="18453F32"/>
    <w:rsid w:val="1853132F"/>
    <w:rsid w:val="18590185"/>
    <w:rsid w:val="185EAF90"/>
    <w:rsid w:val="18839F94"/>
    <w:rsid w:val="1889BDAD"/>
    <w:rsid w:val="18BBBB97"/>
    <w:rsid w:val="18CE3254"/>
    <w:rsid w:val="192777D7"/>
    <w:rsid w:val="194161B3"/>
    <w:rsid w:val="1943762C"/>
    <w:rsid w:val="194B5D4A"/>
    <w:rsid w:val="19505887"/>
    <w:rsid w:val="1955B1E2"/>
    <w:rsid w:val="1967BCDA"/>
    <w:rsid w:val="196D4FA7"/>
    <w:rsid w:val="19B537CC"/>
    <w:rsid w:val="19C72880"/>
    <w:rsid w:val="19D8A0C0"/>
    <w:rsid w:val="19E995F4"/>
    <w:rsid w:val="1A1010E6"/>
    <w:rsid w:val="1A28B496"/>
    <w:rsid w:val="1A541F27"/>
    <w:rsid w:val="1A639CCB"/>
    <w:rsid w:val="1AB2021F"/>
    <w:rsid w:val="1ABAAE0A"/>
    <w:rsid w:val="1B21DA36"/>
    <w:rsid w:val="1B30AC38"/>
    <w:rsid w:val="1B46C700"/>
    <w:rsid w:val="1B4B13E0"/>
    <w:rsid w:val="1B7BD008"/>
    <w:rsid w:val="1B829F36"/>
    <w:rsid w:val="1B881D49"/>
    <w:rsid w:val="1BB021FF"/>
    <w:rsid w:val="1BC8EE8D"/>
    <w:rsid w:val="1BF09198"/>
    <w:rsid w:val="1BF18AC2"/>
    <w:rsid w:val="1C16335D"/>
    <w:rsid w:val="1C1B6C5B"/>
    <w:rsid w:val="1C1C3446"/>
    <w:rsid w:val="1C4CD722"/>
    <w:rsid w:val="1C59CF35"/>
    <w:rsid w:val="1C623AEE"/>
    <w:rsid w:val="1C8916C8"/>
    <w:rsid w:val="1CDBA84F"/>
    <w:rsid w:val="1D3F0D35"/>
    <w:rsid w:val="1D463182"/>
    <w:rsid w:val="1D4C416F"/>
    <w:rsid w:val="1D81FAE8"/>
    <w:rsid w:val="1D88FDA5"/>
    <w:rsid w:val="1DC2ACBA"/>
    <w:rsid w:val="1DD52B5B"/>
    <w:rsid w:val="1E0F3635"/>
    <w:rsid w:val="1E13F1F7"/>
    <w:rsid w:val="1E3D263B"/>
    <w:rsid w:val="1E4C9137"/>
    <w:rsid w:val="1E64CFB4"/>
    <w:rsid w:val="1EB42E48"/>
    <w:rsid w:val="1ECA56F4"/>
    <w:rsid w:val="1EE27CB5"/>
    <w:rsid w:val="1EF10547"/>
    <w:rsid w:val="1F23D1A4"/>
    <w:rsid w:val="1F249AF2"/>
    <w:rsid w:val="1F2F5597"/>
    <w:rsid w:val="1F531736"/>
    <w:rsid w:val="1F85548C"/>
    <w:rsid w:val="1F9FABE0"/>
    <w:rsid w:val="1FB9EDBF"/>
    <w:rsid w:val="1FE30E36"/>
    <w:rsid w:val="2023041E"/>
    <w:rsid w:val="202369C0"/>
    <w:rsid w:val="204AB937"/>
    <w:rsid w:val="2095F309"/>
    <w:rsid w:val="20AC9A07"/>
    <w:rsid w:val="21435554"/>
    <w:rsid w:val="215B6232"/>
    <w:rsid w:val="21733366"/>
    <w:rsid w:val="21778EF8"/>
    <w:rsid w:val="217AC6DD"/>
    <w:rsid w:val="217E9BBF"/>
    <w:rsid w:val="21BC2E9E"/>
    <w:rsid w:val="21FE71DF"/>
    <w:rsid w:val="220E6FE8"/>
    <w:rsid w:val="2217450B"/>
    <w:rsid w:val="224E3140"/>
    <w:rsid w:val="2254D506"/>
    <w:rsid w:val="226604D2"/>
    <w:rsid w:val="22847D0E"/>
    <w:rsid w:val="22A9B69E"/>
    <w:rsid w:val="22DFDB36"/>
    <w:rsid w:val="230AEC92"/>
    <w:rsid w:val="230B3206"/>
    <w:rsid w:val="230C576B"/>
    <w:rsid w:val="233510DD"/>
    <w:rsid w:val="23680EFD"/>
    <w:rsid w:val="23696F05"/>
    <w:rsid w:val="236BCCAA"/>
    <w:rsid w:val="2399C741"/>
    <w:rsid w:val="239B4E8A"/>
    <w:rsid w:val="23DF7C2B"/>
    <w:rsid w:val="24095021"/>
    <w:rsid w:val="2411BD7B"/>
    <w:rsid w:val="24463734"/>
    <w:rsid w:val="24528088"/>
    <w:rsid w:val="246CB1FA"/>
    <w:rsid w:val="249AF8B4"/>
    <w:rsid w:val="24C4C42F"/>
    <w:rsid w:val="24D63E13"/>
    <w:rsid w:val="24DDFC0B"/>
    <w:rsid w:val="24E32EB6"/>
    <w:rsid w:val="250C22DC"/>
    <w:rsid w:val="2512B437"/>
    <w:rsid w:val="2521645A"/>
    <w:rsid w:val="2592AA96"/>
    <w:rsid w:val="2598C1B3"/>
    <w:rsid w:val="25AB7480"/>
    <w:rsid w:val="25C061E0"/>
    <w:rsid w:val="25FB2712"/>
    <w:rsid w:val="25FE69C6"/>
    <w:rsid w:val="25FF085A"/>
    <w:rsid w:val="260E8960"/>
    <w:rsid w:val="261CD76A"/>
    <w:rsid w:val="2637C44E"/>
    <w:rsid w:val="268BCE49"/>
    <w:rsid w:val="26C55A9F"/>
    <w:rsid w:val="26FD8FE9"/>
    <w:rsid w:val="270A48AD"/>
    <w:rsid w:val="272E7EE2"/>
    <w:rsid w:val="273FF2A5"/>
    <w:rsid w:val="2761FC0C"/>
    <w:rsid w:val="27813A46"/>
    <w:rsid w:val="27C81C3A"/>
    <w:rsid w:val="27C8C1AC"/>
    <w:rsid w:val="27D22835"/>
    <w:rsid w:val="27EA63F7"/>
    <w:rsid w:val="2800FA1C"/>
    <w:rsid w:val="28039D9F"/>
    <w:rsid w:val="281D3799"/>
    <w:rsid w:val="28498615"/>
    <w:rsid w:val="285E479B"/>
    <w:rsid w:val="28AA54DF"/>
    <w:rsid w:val="290FA9B5"/>
    <w:rsid w:val="2912A86B"/>
    <w:rsid w:val="2925AB0D"/>
    <w:rsid w:val="2997638B"/>
    <w:rsid w:val="29A22752"/>
    <w:rsid w:val="29ADEFD2"/>
    <w:rsid w:val="29EF6E10"/>
    <w:rsid w:val="29F861F1"/>
    <w:rsid w:val="2A068C21"/>
    <w:rsid w:val="2A20913D"/>
    <w:rsid w:val="2A2341B9"/>
    <w:rsid w:val="2A788092"/>
    <w:rsid w:val="2A89058C"/>
    <w:rsid w:val="2A8A879F"/>
    <w:rsid w:val="2A9DD6D0"/>
    <w:rsid w:val="2AC75EDB"/>
    <w:rsid w:val="2AD3808E"/>
    <w:rsid w:val="2AE16A9B"/>
    <w:rsid w:val="2AF00C87"/>
    <w:rsid w:val="2B1FE623"/>
    <w:rsid w:val="2B27B0DD"/>
    <w:rsid w:val="2B2C7F73"/>
    <w:rsid w:val="2B88C649"/>
    <w:rsid w:val="2BF18D83"/>
    <w:rsid w:val="2BF32D33"/>
    <w:rsid w:val="2C30C337"/>
    <w:rsid w:val="2C384EA5"/>
    <w:rsid w:val="2C3E3D78"/>
    <w:rsid w:val="2C5821CB"/>
    <w:rsid w:val="2C9FC036"/>
    <w:rsid w:val="2CD931CA"/>
    <w:rsid w:val="2D065657"/>
    <w:rsid w:val="2D44C663"/>
    <w:rsid w:val="2DA44C2B"/>
    <w:rsid w:val="2DA4F633"/>
    <w:rsid w:val="2DD0074C"/>
    <w:rsid w:val="2DEDF506"/>
    <w:rsid w:val="2DF1C66E"/>
    <w:rsid w:val="2E2226D8"/>
    <w:rsid w:val="2E9A7512"/>
    <w:rsid w:val="2EA39216"/>
    <w:rsid w:val="2EAB4CCB"/>
    <w:rsid w:val="2EC4521A"/>
    <w:rsid w:val="2ED0AC46"/>
    <w:rsid w:val="2EDCEADB"/>
    <w:rsid w:val="2F26F4FE"/>
    <w:rsid w:val="2FBEF5B6"/>
    <w:rsid w:val="2FD2155A"/>
    <w:rsid w:val="3010621F"/>
    <w:rsid w:val="30283353"/>
    <w:rsid w:val="30475837"/>
    <w:rsid w:val="30643648"/>
    <w:rsid w:val="30BE96AB"/>
    <w:rsid w:val="30C24700"/>
    <w:rsid w:val="30CED563"/>
    <w:rsid w:val="3159464D"/>
    <w:rsid w:val="315AFD69"/>
    <w:rsid w:val="3184B038"/>
    <w:rsid w:val="3198CC9A"/>
    <w:rsid w:val="31ACA678"/>
    <w:rsid w:val="31B3E5B5"/>
    <w:rsid w:val="31DE7A4F"/>
    <w:rsid w:val="31E25F4A"/>
    <w:rsid w:val="31EDEAED"/>
    <w:rsid w:val="323F1CA6"/>
    <w:rsid w:val="326C31FF"/>
    <w:rsid w:val="3273AAB2"/>
    <w:rsid w:val="32AD3ED3"/>
    <w:rsid w:val="32BE8D77"/>
    <w:rsid w:val="332F158F"/>
    <w:rsid w:val="333E6913"/>
    <w:rsid w:val="3369F331"/>
    <w:rsid w:val="336F7B55"/>
    <w:rsid w:val="336FDD28"/>
    <w:rsid w:val="338BB8D2"/>
    <w:rsid w:val="339D2FAF"/>
    <w:rsid w:val="33B9FA90"/>
    <w:rsid w:val="33FBD082"/>
    <w:rsid w:val="33FE77D8"/>
    <w:rsid w:val="34382273"/>
    <w:rsid w:val="347A30D6"/>
    <w:rsid w:val="3490A37F"/>
    <w:rsid w:val="34978F7A"/>
    <w:rsid w:val="34CC0CA6"/>
    <w:rsid w:val="34F4579D"/>
    <w:rsid w:val="352D8F8E"/>
    <w:rsid w:val="355A3AB7"/>
    <w:rsid w:val="355D9CF7"/>
    <w:rsid w:val="357A4132"/>
    <w:rsid w:val="35997092"/>
    <w:rsid w:val="361A702D"/>
    <w:rsid w:val="362402FA"/>
    <w:rsid w:val="3627B4A5"/>
    <w:rsid w:val="3665558B"/>
    <w:rsid w:val="36965ED6"/>
    <w:rsid w:val="36A351B9"/>
    <w:rsid w:val="3752E86E"/>
    <w:rsid w:val="375D5B0B"/>
    <w:rsid w:val="37B5A802"/>
    <w:rsid w:val="37C9D15D"/>
    <w:rsid w:val="37DAAAFA"/>
    <w:rsid w:val="37EA8E40"/>
    <w:rsid w:val="38465A44"/>
    <w:rsid w:val="384A1918"/>
    <w:rsid w:val="386EEB7D"/>
    <w:rsid w:val="38E9CDCB"/>
    <w:rsid w:val="38EC0E02"/>
    <w:rsid w:val="38F04C61"/>
    <w:rsid w:val="3904A980"/>
    <w:rsid w:val="3985203E"/>
    <w:rsid w:val="39A4AAEF"/>
    <w:rsid w:val="39B2C4AB"/>
    <w:rsid w:val="39BC6EAC"/>
    <w:rsid w:val="39D9572B"/>
    <w:rsid w:val="39E1ED3C"/>
    <w:rsid w:val="39F69742"/>
    <w:rsid w:val="3A4999A0"/>
    <w:rsid w:val="3A87C9BF"/>
    <w:rsid w:val="3AA361D3"/>
    <w:rsid w:val="3AC37004"/>
    <w:rsid w:val="3B46C830"/>
    <w:rsid w:val="3B4D03D3"/>
    <w:rsid w:val="3B8F88D2"/>
    <w:rsid w:val="3B91E10A"/>
    <w:rsid w:val="3BAB178C"/>
    <w:rsid w:val="3BE03828"/>
    <w:rsid w:val="3C265991"/>
    <w:rsid w:val="3C293131"/>
    <w:rsid w:val="3C3798E5"/>
    <w:rsid w:val="3C47776B"/>
    <w:rsid w:val="3CB14BB1"/>
    <w:rsid w:val="3CBDBA84"/>
    <w:rsid w:val="3CCFD873"/>
    <w:rsid w:val="3CD7722E"/>
    <w:rsid w:val="3CF9FA9F"/>
    <w:rsid w:val="3D2309EA"/>
    <w:rsid w:val="3D383CCC"/>
    <w:rsid w:val="3D4FB6A8"/>
    <w:rsid w:val="3D8F305A"/>
    <w:rsid w:val="3DA50681"/>
    <w:rsid w:val="3DB5825F"/>
    <w:rsid w:val="3DD158D7"/>
    <w:rsid w:val="3E0E8D1A"/>
    <w:rsid w:val="3E3F162E"/>
    <w:rsid w:val="3E9D29E7"/>
    <w:rsid w:val="3EEEDDA5"/>
    <w:rsid w:val="3F012501"/>
    <w:rsid w:val="3F1F2A3F"/>
    <w:rsid w:val="3F2F68F7"/>
    <w:rsid w:val="3F3B9038"/>
    <w:rsid w:val="3F42A79F"/>
    <w:rsid w:val="3F48223E"/>
    <w:rsid w:val="3F592E5F"/>
    <w:rsid w:val="3F829BEB"/>
    <w:rsid w:val="3FA1C6C4"/>
    <w:rsid w:val="3FABE53C"/>
    <w:rsid w:val="3FAF0D7E"/>
    <w:rsid w:val="3FE59889"/>
    <w:rsid w:val="40339F97"/>
    <w:rsid w:val="404311E2"/>
    <w:rsid w:val="409C10C7"/>
    <w:rsid w:val="40A3022E"/>
    <w:rsid w:val="40A794BA"/>
    <w:rsid w:val="4174EF25"/>
    <w:rsid w:val="4176CE74"/>
    <w:rsid w:val="41786B3F"/>
    <w:rsid w:val="41928433"/>
    <w:rsid w:val="41B2D0AE"/>
    <w:rsid w:val="41F86AD0"/>
    <w:rsid w:val="4219EA95"/>
    <w:rsid w:val="4229B54C"/>
    <w:rsid w:val="42337FFC"/>
    <w:rsid w:val="423492BC"/>
    <w:rsid w:val="4246D2E7"/>
    <w:rsid w:val="424BAFDE"/>
    <w:rsid w:val="424C8C29"/>
    <w:rsid w:val="424F706A"/>
    <w:rsid w:val="4275E7AB"/>
    <w:rsid w:val="4276B0F9"/>
    <w:rsid w:val="427DBC38"/>
    <w:rsid w:val="428EF940"/>
    <w:rsid w:val="4311242D"/>
    <w:rsid w:val="4335243D"/>
    <w:rsid w:val="4360B626"/>
    <w:rsid w:val="438A59E4"/>
    <w:rsid w:val="43B2731A"/>
    <w:rsid w:val="43B4AB4D"/>
    <w:rsid w:val="43C707DB"/>
    <w:rsid w:val="43DAD4C6"/>
    <w:rsid w:val="43DB91CA"/>
    <w:rsid w:val="43DEC63D"/>
    <w:rsid w:val="43E358C9"/>
    <w:rsid w:val="43FE5226"/>
    <w:rsid w:val="4402CE50"/>
    <w:rsid w:val="444EEB6D"/>
    <w:rsid w:val="44CD49C5"/>
    <w:rsid w:val="44CF376B"/>
    <w:rsid w:val="44DA6CE2"/>
    <w:rsid w:val="451A82F1"/>
    <w:rsid w:val="453C112F"/>
    <w:rsid w:val="453E9E84"/>
    <w:rsid w:val="45707E09"/>
    <w:rsid w:val="4595F3EA"/>
    <w:rsid w:val="45A99F6D"/>
    <w:rsid w:val="45AD9BC9"/>
    <w:rsid w:val="45B81AD9"/>
    <w:rsid w:val="4601232C"/>
    <w:rsid w:val="4604CC7D"/>
    <w:rsid w:val="466FBC6A"/>
    <w:rsid w:val="467F8B8F"/>
    <w:rsid w:val="46939C5E"/>
    <w:rsid w:val="46BF0448"/>
    <w:rsid w:val="46C079AA"/>
    <w:rsid w:val="46D220E0"/>
    <w:rsid w:val="46E922B9"/>
    <w:rsid w:val="46ED9A1B"/>
    <w:rsid w:val="4716A92A"/>
    <w:rsid w:val="4726419C"/>
    <w:rsid w:val="472DC8F4"/>
    <w:rsid w:val="47319232"/>
    <w:rsid w:val="474A54ED"/>
    <w:rsid w:val="478ABF3F"/>
    <w:rsid w:val="4790D69A"/>
    <w:rsid w:val="47ADEC45"/>
    <w:rsid w:val="47B3626D"/>
    <w:rsid w:val="47BCF744"/>
    <w:rsid w:val="4800DC2C"/>
    <w:rsid w:val="481DB29B"/>
    <w:rsid w:val="482B34AB"/>
    <w:rsid w:val="4831DD71"/>
    <w:rsid w:val="4840A82D"/>
    <w:rsid w:val="484AC7FE"/>
    <w:rsid w:val="4862A9EE"/>
    <w:rsid w:val="4875CF0C"/>
    <w:rsid w:val="48AA2D34"/>
    <w:rsid w:val="48D52582"/>
    <w:rsid w:val="4903CCC6"/>
    <w:rsid w:val="490EAEA9"/>
    <w:rsid w:val="491B51C4"/>
    <w:rsid w:val="49234284"/>
    <w:rsid w:val="49329E79"/>
    <w:rsid w:val="493BAE89"/>
    <w:rsid w:val="493C65C4"/>
    <w:rsid w:val="4980CDEF"/>
    <w:rsid w:val="49AD9767"/>
    <w:rsid w:val="49B36FC5"/>
    <w:rsid w:val="49C8BB1F"/>
    <w:rsid w:val="49D474D5"/>
    <w:rsid w:val="49F0A9E5"/>
    <w:rsid w:val="49FECEC1"/>
    <w:rsid w:val="4A0B2775"/>
    <w:rsid w:val="4A0BAB20"/>
    <w:rsid w:val="4A1FDB4F"/>
    <w:rsid w:val="4A235582"/>
    <w:rsid w:val="4A23A48D"/>
    <w:rsid w:val="4A3C6748"/>
    <w:rsid w:val="4A8094E9"/>
    <w:rsid w:val="4A85DE4D"/>
    <w:rsid w:val="4ACE5014"/>
    <w:rsid w:val="4AD1A4E5"/>
    <w:rsid w:val="4AF8F61B"/>
    <w:rsid w:val="4B024EFF"/>
    <w:rsid w:val="4B1B81F4"/>
    <w:rsid w:val="4B2F7F52"/>
    <w:rsid w:val="4B315052"/>
    <w:rsid w:val="4B41ABB0"/>
    <w:rsid w:val="4B87E35E"/>
    <w:rsid w:val="4B8F393E"/>
    <w:rsid w:val="4B950722"/>
    <w:rsid w:val="4B9FC1C7"/>
    <w:rsid w:val="4C06C8C2"/>
    <w:rsid w:val="4C09DE5F"/>
    <w:rsid w:val="4C2DC0E4"/>
    <w:rsid w:val="4C4FB370"/>
    <w:rsid w:val="4C51A08D"/>
    <w:rsid w:val="4C52B118"/>
    <w:rsid w:val="4C71084F"/>
    <w:rsid w:val="4C96E5F8"/>
    <w:rsid w:val="4CCFF6AB"/>
    <w:rsid w:val="4CDCB9ED"/>
    <w:rsid w:val="4D0ABF68"/>
    <w:rsid w:val="4D21AB2E"/>
    <w:rsid w:val="4D3C3989"/>
    <w:rsid w:val="4D494BC2"/>
    <w:rsid w:val="4D4B8A9E"/>
    <w:rsid w:val="4D514C1A"/>
    <w:rsid w:val="4D71AACC"/>
    <w:rsid w:val="4D846622"/>
    <w:rsid w:val="4DA63CBC"/>
    <w:rsid w:val="4DDB1B93"/>
    <w:rsid w:val="4E0797C8"/>
    <w:rsid w:val="4E42228E"/>
    <w:rsid w:val="4E7E957A"/>
    <w:rsid w:val="4E968EE7"/>
    <w:rsid w:val="4E9BAEF6"/>
    <w:rsid w:val="4E9F801B"/>
    <w:rsid w:val="4EBAB932"/>
    <w:rsid w:val="4EDADC50"/>
    <w:rsid w:val="4EE400EE"/>
    <w:rsid w:val="4EE47319"/>
    <w:rsid w:val="4F0395C2"/>
    <w:rsid w:val="4F0753DD"/>
    <w:rsid w:val="4F15F81B"/>
    <w:rsid w:val="4F2CC025"/>
    <w:rsid w:val="4F62A419"/>
    <w:rsid w:val="4F7CEAD9"/>
    <w:rsid w:val="4F90CEB8"/>
    <w:rsid w:val="4FAA37D2"/>
    <w:rsid w:val="4FB1D21F"/>
    <w:rsid w:val="4FD17E70"/>
    <w:rsid w:val="4FEE7D01"/>
    <w:rsid w:val="501EF962"/>
    <w:rsid w:val="504DBBFB"/>
    <w:rsid w:val="5068AB16"/>
    <w:rsid w:val="506D3DA2"/>
    <w:rsid w:val="509B1BDB"/>
    <w:rsid w:val="50D0F837"/>
    <w:rsid w:val="511E4414"/>
    <w:rsid w:val="512B3615"/>
    <w:rsid w:val="5136F127"/>
    <w:rsid w:val="51B4B672"/>
    <w:rsid w:val="51B78CB6"/>
    <w:rsid w:val="51C0E96B"/>
    <w:rsid w:val="51EC0365"/>
    <w:rsid w:val="51F5CFA2"/>
    <w:rsid w:val="51FD62D2"/>
    <w:rsid w:val="52322774"/>
    <w:rsid w:val="5291EC51"/>
    <w:rsid w:val="529F4A1D"/>
    <w:rsid w:val="52A7A548"/>
    <w:rsid w:val="52B8D626"/>
    <w:rsid w:val="52D058DE"/>
    <w:rsid w:val="52E8F468"/>
    <w:rsid w:val="532D7078"/>
    <w:rsid w:val="53446FA7"/>
    <w:rsid w:val="535F3A43"/>
    <w:rsid w:val="536F0C05"/>
    <w:rsid w:val="53946D7D"/>
    <w:rsid w:val="53AA446E"/>
    <w:rsid w:val="53ADFB1D"/>
    <w:rsid w:val="53D2BC9D"/>
    <w:rsid w:val="53DC05D0"/>
    <w:rsid w:val="543FB63F"/>
    <w:rsid w:val="547322E0"/>
    <w:rsid w:val="548F855A"/>
    <w:rsid w:val="54AA2FC2"/>
    <w:rsid w:val="54ED0843"/>
    <w:rsid w:val="54EE668B"/>
    <w:rsid w:val="551F40C9"/>
    <w:rsid w:val="553B0116"/>
    <w:rsid w:val="553CA1A3"/>
    <w:rsid w:val="5573B010"/>
    <w:rsid w:val="55836734"/>
    <w:rsid w:val="558E5C88"/>
    <w:rsid w:val="55B5A326"/>
    <w:rsid w:val="55D37D6F"/>
    <w:rsid w:val="55DD610A"/>
    <w:rsid w:val="561B5290"/>
    <w:rsid w:val="562DD279"/>
    <w:rsid w:val="564271F0"/>
    <w:rsid w:val="5681CA10"/>
    <w:rsid w:val="569D2BAA"/>
    <w:rsid w:val="56A808D1"/>
    <w:rsid w:val="56B60DEA"/>
    <w:rsid w:val="56DDCED9"/>
    <w:rsid w:val="56FB558E"/>
    <w:rsid w:val="57263C6D"/>
    <w:rsid w:val="5750D913"/>
    <w:rsid w:val="579C421D"/>
    <w:rsid w:val="57C61FE0"/>
    <w:rsid w:val="57E5C65C"/>
    <w:rsid w:val="581E22AD"/>
    <w:rsid w:val="582647BE"/>
    <w:rsid w:val="587FA595"/>
    <w:rsid w:val="58806EE3"/>
    <w:rsid w:val="589EEB3C"/>
    <w:rsid w:val="59499CCC"/>
    <w:rsid w:val="59A68D28"/>
    <w:rsid w:val="59C10E0B"/>
    <w:rsid w:val="59D14B2F"/>
    <w:rsid w:val="59DF68EF"/>
    <w:rsid w:val="59FD556B"/>
    <w:rsid w:val="5A002BBF"/>
    <w:rsid w:val="5A00555B"/>
    <w:rsid w:val="5A5B09C6"/>
    <w:rsid w:val="5A708C99"/>
    <w:rsid w:val="5A86D5C9"/>
    <w:rsid w:val="5A9C8DFC"/>
    <w:rsid w:val="5AAE800E"/>
    <w:rsid w:val="5AB344AC"/>
    <w:rsid w:val="5ABBF2A7"/>
    <w:rsid w:val="5AE4A383"/>
    <w:rsid w:val="5AF88239"/>
    <w:rsid w:val="5B2319A1"/>
    <w:rsid w:val="5B4EC65B"/>
    <w:rsid w:val="5BA7D5C5"/>
    <w:rsid w:val="5BB2813D"/>
    <w:rsid w:val="5BB8EDBB"/>
    <w:rsid w:val="5BC1D8C3"/>
    <w:rsid w:val="5BF6E071"/>
    <w:rsid w:val="5BF79FED"/>
    <w:rsid w:val="5BFB9CF5"/>
    <w:rsid w:val="5C3D7495"/>
    <w:rsid w:val="5C59E426"/>
    <w:rsid w:val="5C64E36B"/>
    <w:rsid w:val="5C69F9FE"/>
    <w:rsid w:val="5C87C675"/>
    <w:rsid w:val="5C9D8345"/>
    <w:rsid w:val="5CB759DF"/>
    <w:rsid w:val="5CC542F6"/>
    <w:rsid w:val="5CF267B6"/>
    <w:rsid w:val="5CF70472"/>
    <w:rsid w:val="5D03D820"/>
    <w:rsid w:val="5D6B958F"/>
    <w:rsid w:val="5DA0C47B"/>
    <w:rsid w:val="5DB8A332"/>
    <w:rsid w:val="5DC8AD29"/>
    <w:rsid w:val="5E0131B5"/>
    <w:rsid w:val="5E205FE9"/>
    <w:rsid w:val="5E321204"/>
    <w:rsid w:val="5E9F2DA7"/>
    <w:rsid w:val="5ECEF6EC"/>
    <w:rsid w:val="5ED0F95F"/>
    <w:rsid w:val="5EED29E6"/>
    <w:rsid w:val="5F0A2604"/>
    <w:rsid w:val="5F4445BD"/>
    <w:rsid w:val="5F47BF02"/>
    <w:rsid w:val="5F530D2F"/>
    <w:rsid w:val="5F5BB9C0"/>
    <w:rsid w:val="5F5DE099"/>
    <w:rsid w:val="5F99DD5D"/>
    <w:rsid w:val="5FE7A23A"/>
    <w:rsid w:val="60259451"/>
    <w:rsid w:val="602C200C"/>
    <w:rsid w:val="603C2BFD"/>
    <w:rsid w:val="604324FB"/>
    <w:rsid w:val="605F44B6"/>
    <w:rsid w:val="608A52D3"/>
    <w:rsid w:val="608C37A0"/>
    <w:rsid w:val="60EE313C"/>
    <w:rsid w:val="61079866"/>
    <w:rsid w:val="611B72BD"/>
    <w:rsid w:val="61341DD0"/>
    <w:rsid w:val="61DADB8B"/>
    <w:rsid w:val="62106B44"/>
    <w:rsid w:val="62135AB8"/>
    <w:rsid w:val="623F41BD"/>
    <w:rsid w:val="6281238C"/>
    <w:rsid w:val="62817EFE"/>
    <w:rsid w:val="62AC8FD5"/>
    <w:rsid w:val="62CD157F"/>
    <w:rsid w:val="62D5FF24"/>
    <w:rsid w:val="62E16F4A"/>
    <w:rsid w:val="62E29BDE"/>
    <w:rsid w:val="62E842BB"/>
    <w:rsid w:val="62F5E34E"/>
    <w:rsid w:val="62FDFB43"/>
    <w:rsid w:val="632883CD"/>
    <w:rsid w:val="63495148"/>
    <w:rsid w:val="634FD509"/>
    <w:rsid w:val="63540FA4"/>
    <w:rsid w:val="63DD0A5C"/>
    <w:rsid w:val="63E68231"/>
    <w:rsid w:val="63F943BC"/>
    <w:rsid w:val="63F9AAC1"/>
    <w:rsid w:val="642AFCBB"/>
    <w:rsid w:val="644BE078"/>
    <w:rsid w:val="644E6850"/>
    <w:rsid w:val="64556048"/>
    <w:rsid w:val="645F4A1E"/>
    <w:rsid w:val="6478FD5A"/>
    <w:rsid w:val="647DFD2C"/>
    <w:rsid w:val="648F8399"/>
    <w:rsid w:val="64960D69"/>
    <w:rsid w:val="65113C73"/>
    <w:rsid w:val="65563C12"/>
    <w:rsid w:val="6595D9CC"/>
    <w:rsid w:val="659EA230"/>
    <w:rsid w:val="65B3F5BC"/>
    <w:rsid w:val="65C8C700"/>
    <w:rsid w:val="65CE6608"/>
    <w:rsid w:val="65D2275D"/>
    <w:rsid w:val="65D412BD"/>
    <w:rsid w:val="65E5ADED"/>
    <w:rsid w:val="6610242B"/>
    <w:rsid w:val="6611DC1E"/>
    <w:rsid w:val="66622A48"/>
    <w:rsid w:val="6670DB51"/>
    <w:rsid w:val="66A26EAC"/>
    <w:rsid w:val="66CFEE87"/>
    <w:rsid w:val="66D3EAA6"/>
    <w:rsid w:val="66D41EFC"/>
    <w:rsid w:val="66E92C03"/>
    <w:rsid w:val="66FC5F18"/>
    <w:rsid w:val="672DD37B"/>
    <w:rsid w:val="6750682D"/>
    <w:rsid w:val="67607FA7"/>
    <w:rsid w:val="6792FEDE"/>
    <w:rsid w:val="67D18887"/>
    <w:rsid w:val="67D66DC9"/>
    <w:rsid w:val="6811E208"/>
    <w:rsid w:val="6877DBE8"/>
    <w:rsid w:val="68AEAE15"/>
    <w:rsid w:val="68BAB662"/>
    <w:rsid w:val="68EB9A82"/>
    <w:rsid w:val="690A30E0"/>
    <w:rsid w:val="692C725A"/>
    <w:rsid w:val="69372E62"/>
    <w:rsid w:val="696233A6"/>
    <w:rsid w:val="6983F3D3"/>
    <w:rsid w:val="6993885B"/>
    <w:rsid w:val="69940D03"/>
    <w:rsid w:val="69942680"/>
    <w:rsid w:val="69A5DDA4"/>
    <w:rsid w:val="69B8A0B5"/>
    <w:rsid w:val="69CC98BB"/>
    <w:rsid w:val="69D7F7A3"/>
    <w:rsid w:val="69DC133F"/>
    <w:rsid w:val="6A1A6A9C"/>
    <w:rsid w:val="6A1BB38B"/>
    <w:rsid w:val="6A3F7A98"/>
    <w:rsid w:val="6A407ED7"/>
    <w:rsid w:val="6A54F81C"/>
    <w:rsid w:val="6A612175"/>
    <w:rsid w:val="6A83A839"/>
    <w:rsid w:val="6A842B45"/>
    <w:rsid w:val="6A873D43"/>
    <w:rsid w:val="6ABA126C"/>
    <w:rsid w:val="6ADD70D8"/>
    <w:rsid w:val="6AF4A08B"/>
    <w:rsid w:val="6B28FEB3"/>
    <w:rsid w:val="6B2E1387"/>
    <w:rsid w:val="6B4C5B92"/>
    <w:rsid w:val="6B72EB72"/>
    <w:rsid w:val="6C0FC3F6"/>
    <w:rsid w:val="6C1496B7"/>
    <w:rsid w:val="6C53C0FC"/>
    <w:rsid w:val="6C60E156"/>
    <w:rsid w:val="6C76199F"/>
    <w:rsid w:val="6C77DD97"/>
    <w:rsid w:val="6CDAC4B0"/>
    <w:rsid w:val="6CFCA420"/>
    <w:rsid w:val="6D12ACA4"/>
    <w:rsid w:val="6D5C9DCA"/>
    <w:rsid w:val="6D620413"/>
    <w:rsid w:val="6D75BA94"/>
    <w:rsid w:val="6D8558FB"/>
    <w:rsid w:val="6DBF0BA5"/>
    <w:rsid w:val="6DD2AAF0"/>
    <w:rsid w:val="6DE96101"/>
    <w:rsid w:val="6DEEA8A6"/>
    <w:rsid w:val="6E0F57EC"/>
    <w:rsid w:val="6E1042F8"/>
    <w:rsid w:val="6E27B63D"/>
    <w:rsid w:val="6EA9D76C"/>
    <w:rsid w:val="6EE055BA"/>
    <w:rsid w:val="6EE71D29"/>
    <w:rsid w:val="6F43027B"/>
    <w:rsid w:val="6F71CB7C"/>
    <w:rsid w:val="6F957BAD"/>
    <w:rsid w:val="6FAD4B22"/>
    <w:rsid w:val="7005100E"/>
    <w:rsid w:val="7005BBC4"/>
    <w:rsid w:val="701C12F5"/>
    <w:rsid w:val="70400F59"/>
    <w:rsid w:val="706EBE56"/>
    <w:rsid w:val="70C4BD4B"/>
    <w:rsid w:val="70D16081"/>
    <w:rsid w:val="70DDA08C"/>
    <w:rsid w:val="710D2369"/>
    <w:rsid w:val="712D319A"/>
    <w:rsid w:val="7139481F"/>
    <w:rsid w:val="71488C45"/>
    <w:rsid w:val="7149B90D"/>
    <w:rsid w:val="717E7E04"/>
    <w:rsid w:val="71943895"/>
    <w:rsid w:val="71AAD976"/>
    <w:rsid w:val="7229875D"/>
    <w:rsid w:val="72314818"/>
    <w:rsid w:val="727E5B51"/>
    <w:rsid w:val="72832D52"/>
    <w:rsid w:val="72B29C25"/>
    <w:rsid w:val="72F7F3F4"/>
    <w:rsid w:val="72FC4DD9"/>
    <w:rsid w:val="73162B18"/>
    <w:rsid w:val="731E66EA"/>
    <w:rsid w:val="73209487"/>
    <w:rsid w:val="73232D72"/>
    <w:rsid w:val="7383D896"/>
    <w:rsid w:val="73A89FFF"/>
    <w:rsid w:val="73BD6B84"/>
    <w:rsid w:val="73BF53A9"/>
    <w:rsid w:val="73D48DF3"/>
    <w:rsid w:val="73DDF9C9"/>
    <w:rsid w:val="73F2E811"/>
    <w:rsid w:val="74148950"/>
    <w:rsid w:val="744BC02A"/>
    <w:rsid w:val="7453CD39"/>
    <w:rsid w:val="747465C3"/>
    <w:rsid w:val="74894AE0"/>
    <w:rsid w:val="748F3074"/>
    <w:rsid w:val="74C67050"/>
    <w:rsid w:val="74E027EB"/>
    <w:rsid w:val="74FCD6C1"/>
    <w:rsid w:val="75292581"/>
    <w:rsid w:val="753F37C3"/>
    <w:rsid w:val="7571EF29"/>
    <w:rsid w:val="7573B6BD"/>
    <w:rsid w:val="75EE6034"/>
    <w:rsid w:val="75F16024"/>
    <w:rsid w:val="760AEC2D"/>
    <w:rsid w:val="7615A6D2"/>
    <w:rsid w:val="766758DE"/>
    <w:rsid w:val="76831B89"/>
    <w:rsid w:val="76D00647"/>
    <w:rsid w:val="76D0E06C"/>
    <w:rsid w:val="76E760F8"/>
    <w:rsid w:val="7718E769"/>
    <w:rsid w:val="773DD285"/>
    <w:rsid w:val="77424889"/>
    <w:rsid w:val="77521586"/>
    <w:rsid w:val="77AD1B52"/>
    <w:rsid w:val="77AFF1D2"/>
    <w:rsid w:val="77CC0056"/>
    <w:rsid w:val="77CDD1A9"/>
    <w:rsid w:val="77D91972"/>
    <w:rsid w:val="77FC45C9"/>
    <w:rsid w:val="78172CCA"/>
    <w:rsid w:val="7856B7C5"/>
    <w:rsid w:val="78E0728F"/>
    <w:rsid w:val="78E31612"/>
    <w:rsid w:val="78E478DE"/>
    <w:rsid w:val="78F97150"/>
    <w:rsid w:val="79448E62"/>
    <w:rsid w:val="79470172"/>
    <w:rsid w:val="7981C2A5"/>
    <w:rsid w:val="79AB150B"/>
    <w:rsid w:val="79C21CF1"/>
    <w:rsid w:val="79C4BC0C"/>
    <w:rsid w:val="79C6BA5F"/>
    <w:rsid w:val="79DA403D"/>
    <w:rsid w:val="7A4CAACA"/>
    <w:rsid w:val="7A785274"/>
    <w:rsid w:val="7A90B1C1"/>
    <w:rsid w:val="7AEE5824"/>
    <w:rsid w:val="7B1AD25E"/>
    <w:rsid w:val="7B54167A"/>
    <w:rsid w:val="7B6D5CFD"/>
    <w:rsid w:val="7B8AAA75"/>
    <w:rsid w:val="7B9066AD"/>
    <w:rsid w:val="7BC232C1"/>
    <w:rsid w:val="7BD1BB9C"/>
    <w:rsid w:val="7BD284EA"/>
    <w:rsid w:val="7BE7CF9D"/>
    <w:rsid w:val="7C02BF9E"/>
    <w:rsid w:val="7C3A4EBD"/>
    <w:rsid w:val="7C3B8265"/>
    <w:rsid w:val="7C5F5941"/>
    <w:rsid w:val="7C79DF35"/>
    <w:rsid w:val="7CA26619"/>
    <w:rsid w:val="7CD7C952"/>
    <w:rsid w:val="7CF8A32F"/>
    <w:rsid w:val="7D0A28F8"/>
    <w:rsid w:val="7D0A8EFD"/>
    <w:rsid w:val="7D2A47CA"/>
    <w:rsid w:val="7D3186ED"/>
    <w:rsid w:val="7D526B62"/>
    <w:rsid w:val="7D572627"/>
    <w:rsid w:val="7D6AD21F"/>
    <w:rsid w:val="7DC5C527"/>
    <w:rsid w:val="7DCB993B"/>
    <w:rsid w:val="7E0A5C16"/>
    <w:rsid w:val="7E1D724A"/>
    <w:rsid w:val="7E211D5E"/>
    <w:rsid w:val="7E2A60B9"/>
    <w:rsid w:val="7E4EA510"/>
    <w:rsid w:val="7E622173"/>
    <w:rsid w:val="7E852215"/>
    <w:rsid w:val="7E8A26C7"/>
    <w:rsid w:val="7E9A00D8"/>
    <w:rsid w:val="7ED21418"/>
    <w:rsid w:val="7F0D9378"/>
    <w:rsid w:val="7F138910"/>
    <w:rsid w:val="7F27687D"/>
    <w:rsid w:val="7F55D996"/>
    <w:rsid w:val="7F61B7BB"/>
    <w:rsid w:val="7F75DF8E"/>
    <w:rsid w:val="7F8763C8"/>
    <w:rsid w:val="7F879CAD"/>
    <w:rsid w:val="7F8D13D3"/>
    <w:rsid w:val="7F8DC52E"/>
    <w:rsid w:val="7FC69A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655CFA9"/>
  <w15:chartTrackingRefBased/>
  <w15:docId w15:val="{108A6856-DA43-4FF3-B7E2-DFD553A98A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F8275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F8275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D37475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F8275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Ttulo2Car">
    <w:name w:val="Título 2 Car"/>
    <w:basedOn w:val="Fuentedeprrafopredeter"/>
    <w:link w:val="Ttulo2"/>
    <w:uiPriority w:val="9"/>
    <w:rsid w:val="00F82753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styleId="Hipervnculo">
    <w:name w:val="Hyperlink"/>
    <w:basedOn w:val="Fuentedeprrafopredeter"/>
    <w:uiPriority w:val="99"/>
    <w:unhideWhenUsed/>
    <w:rsid w:val="0046572E"/>
    <w:rPr>
      <w:color w:val="0563C1" w:themeColor="hyperlink"/>
      <w:u w:val="single"/>
    </w:rPr>
  </w:style>
  <w:style w:type="paragraph" w:styleId="Textocomentario">
    <w:name w:val="annotation text"/>
    <w:basedOn w:val="Normal"/>
    <w:link w:val="TextocomentarioCar"/>
    <w:uiPriority w:val="99"/>
    <w:unhideWhenUsed/>
    <w:rsid w:val="00625D1A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625D1A"/>
    <w:rPr>
      <w:sz w:val="20"/>
      <w:szCs w:val="20"/>
    </w:rPr>
  </w:style>
  <w:style w:type="character" w:styleId="Refdecomentario">
    <w:name w:val="annotation reference"/>
    <w:basedOn w:val="Fuentedeprrafopredeter"/>
    <w:uiPriority w:val="99"/>
    <w:semiHidden/>
    <w:unhideWhenUsed/>
    <w:rsid w:val="00625D1A"/>
    <w:rPr>
      <w:sz w:val="16"/>
      <w:szCs w:val="16"/>
    </w:rPr>
  </w:style>
  <w:style w:type="character" w:customStyle="1" w:styleId="Ttulo3Car">
    <w:name w:val="Título 3 Car"/>
    <w:basedOn w:val="Fuentedeprrafopredeter"/>
    <w:link w:val="Ttulo3"/>
    <w:uiPriority w:val="9"/>
    <w:rsid w:val="00D37475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table" w:styleId="Tablaconcuadrcula">
    <w:name w:val="Table Grid"/>
    <w:basedOn w:val="Tablanormal"/>
    <w:uiPriority w:val="39"/>
    <w:rsid w:val="0077649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Descripcin">
    <w:name w:val="caption"/>
    <w:basedOn w:val="Normal"/>
    <w:next w:val="Normal"/>
    <w:uiPriority w:val="35"/>
    <w:unhideWhenUsed/>
    <w:qFormat/>
    <w:rsid w:val="00EE5D3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Prrafodelista">
    <w:name w:val="List Paragraph"/>
    <w:basedOn w:val="Normal"/>
    <w:uiPriority w:val="34"/>
    <w:qFormat/>
    <w:rsid w:val="009F3165"/>
    <w:pPr>
      <w:ind w:left="720"/>
      <w:contextualSpacing/>
    </w:p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28770D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28770D"/>
    <w:rPr>
      <w:b/>
      <w:bCs/>
      <w:sz w:val="20"/>
      <w:szCs w:val="20"/>
    </w:rPr>
  </w:style>
  <w:style w:type="character" w:customStyle="1" w:styleId="Mencinsinresolver1">
    <w:name w:val="Mención sin resolver1"/>
    <w:basedOn w:val="Fuentedeprrafopredeter"/>
    <w:uiPriority w:val="99"/>
    <w:semiHidden/>
    <w:unhideWhenUsed/>
    <w:rsid w:val="0028770D"/>
    <w:rPr>
      <w:color w:val="605E5C"/>
      <w:shd w:val="clear" w:color="auto" w:fill="E1DFDD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CC456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CC456A"/>
    <w:rPr>
      <w:rFonts w:ascii="Segoe UI" w:hAnsi="Segoe UI" w:cs="Segoe UI"/>
      <w:sz w:val="18"/>
      <w:szCs w:val="18"/>
    </w:rPr>
  </w:style>
  <w:style w:type="character" w:styleId="Refdenotaalfinal">
    <w:name w:val="endnote reference"/>
    <w:basedOn w:val="Fuentedeprrafopredeter"/>
    <w:uiPriority w:val="99"/>
    <w:semiHidden/>
    <w:unhideWhenUsed/>
    <w:rPr>
      <w:vertAlign w:val="superscript"/>
    </w:rPr>
  </w:style>
  <w:style w:type="character" w:customStyle="1" w:styleId="TextonotaalfinalCar">
    <w:name w:val="Texto nota al final Car"/>
    <w:basedOn w:val="Fuentedeprrafopredeter"/>
    <w:link w:val="Textonotaalfinal"/>
    <w:uiPriority w:val="99"/>
    <w:semiHidden/>
    <w:rPr>
      <w:sz w:val="20"/>
      <w:szCs w:val="20"/>
    </w:rPr>
  </w:style>
  <w:style w:type="paragraph" w:styleId="Textonotaalfinal">
    <w:name w:val="endnote text"/>
    <w:basedOn w:val="Normal"/>
    <w:link w:val="TextonotaalfinalCar"/>
    <w:uiPriority w:val="99"/>
    <w:semiHidden/>
    <w:unhideWhenUsed/>
    <w:pPr>
      <w:spacing w:after="0" w:line="240" w:lineRule="auto"/>
    </w:pPr>
    <w:rPr>
      <w:sz w:val="20"/>
      <w:szCs w:val="20"/>
    </w:rPr>
  </w:style>
  <w:style w:type="paragraph" w:styleId="Encabezado">
    <w:name w:val="header"/>
    <w:basedOn w:val="Normal"/>
    <w:link w:val="EncabezadoCar"/>
    <w:uiPriority w:val="99"/>
    <w:unhideWhenUsed/>
    <w:rsid w:val="0007150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07150D"/>
  </w:style>
  <w:style w:type="paragraph" w:styleId="Piedepgina">
    <w:name w:val="footer"/>
    <w:basedOn w:val="Normal"/>
    <w:link w:val="PiedepginaCar"/>
    <w:uiPriority w:val="99"/>
    <w:unhideWhenUsed/>
    <w:rsid w:val="0007150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07150D"/>
  </w:style>
  <w:style w:type="character" w:styleId="Hipervnculovisitado">
    <w:name w:val="FollowedHyperlink"/>
    <w:basedOn w:val="Fuentedeprrafopredeter"/>
    <w:uiPriority w:val="99"/>
    <w:semiHidden/>
    <w:unhideWhenUsed/>
    <w:rsid w:val="00862096"/>
    <w:rPr>
      <w:color w:val="954F72" w:themeColor="followedHyperlink"/>
      <w:u w:val="single"/>
    </w:rPr>
  </w:style>
  <w:style w:type="character" w:styleId="Textodelmarcadordeposicin">
    <w:name w:val="Placeholder Text"/>
    <w:basedOn w:val="Fuentedeprrafopredeter"/>
    <w:uiPriority w:val="99"/>
    <w:semiHidden/>
    <w:rsid w:val="00C3763B"/>
    <w:rPr>
      <w:color w:val="808080"/>
    </w:rPr>
  </w:style>
  <w:style w:type="character" w:customStyle="1" w:styleId="cf01">
    <w:name w:val="cf01"/>
    <w:basedOn w:val="Fuentedeprrafopredeter"/>
    <w:rsid w:val="00F81C06"/>
    <w:rPr>
      <w:rFonts w:ascii="Segoe UI" w:hAnsi="Segoe UI" w:cs="Segoe UI" w:hint="default"/>
      <w:sz w:val="18"/>
      <w:szCs w:val="18"/>
    </w:rPr>
  </w:style>
  <w:style w:type="character" w:styleId="Nmerodelnea">
    <w:name w:val="line number"/>
    <w:basedOn w:val="Fuentedeprrafopredeter"/>
    <w:uiPriority w:val="99"/>
    <w:semiHidden/>
    <w:unhideWhenUsed/>
    <w:rsid w:val="004B6EF0"/>
  </w:style>
  <w:style w:type="character" w:styleId="Mencinsinresolver">
    <w:name w:val="Unresolved Mention"/>
    <w:basedOn w:val="Fuentedeprrafopredeter"/>
    <w:uiPriority w:val="99"/>
    <w:semiHidden/>
    <w:unhideWhenUsed/>
    <w:rsid w:val="00273367"/>
    <w:rPr>
      <w:color w:val="605E5C"/>
      <w:shd w:val="clear" w:color="auto" w:fill="E1DFDD"/>
    </w:rPr>
  </w:style>
  <w:style w:type="paragraph" w:styleId="Revisin">
    <w:name w:val="Revision"/>
    <w:hidden/>
    <w:uiPriority w:val="99"/>
    <w:semiHidden/>
    <w:rsid w:val="00D61180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145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069752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64259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064059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766768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074842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507376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140010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852669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911202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045296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353697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41430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125317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788530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671757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223789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608824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530844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244284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764981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999877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763620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19455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88102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141787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567425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39996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342868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930635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374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540547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494899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506500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746076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063909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66395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3215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027551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4931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809475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89734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249084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670415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483787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42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855663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595601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124427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095162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763247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154141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265411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462626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82797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778369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418841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229050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790630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918191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880889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124377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74661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87946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920173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064367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721394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407137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23401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297587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744365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213941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745027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072847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460466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11483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529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398981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552948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32125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258734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561375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558008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303216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90440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906049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5483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36531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809534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034577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666268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667484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541219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04014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314959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016290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269165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152792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173830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13713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785177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742074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26053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358010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939812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481869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37670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73905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565501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153362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849729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037553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209748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75054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763912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62495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216101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57249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507850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810786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38201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413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426328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283472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947645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974039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654716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66093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741558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55893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96519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30450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958351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757010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199363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775453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607840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86486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712741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500556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568779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137122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802565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230843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522115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586093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779154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36395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92567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75864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245575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07207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64064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118562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578063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15798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417179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861062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930737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391074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634965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925712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269477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936179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729485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096995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925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361041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50662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008241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12077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89319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24031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53266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81630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989227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466374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966549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75483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431265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884747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664028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853938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196500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803940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382482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52454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509100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946789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584354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233244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23532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93632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40798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857563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489047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90719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96731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57876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870807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653781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477613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17682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857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227119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196108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499084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78166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33120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58676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100564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7100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600563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172808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253546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545026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826394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015010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58363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93531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539600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830002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145486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305915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846022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691142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30806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546759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540187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551665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011931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759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952747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13642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060296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52581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351904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239257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568746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40881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646852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48572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94384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050583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81507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03009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041568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15772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430184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3331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894790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581918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839969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352119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023594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492687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945505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457675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72028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822489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348042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172721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582373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896207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367190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056481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905184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499962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915313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924705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16514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454884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88374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250694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632216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819709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382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954538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196248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998775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181876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0964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146129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953127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707591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14980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260152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978263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710873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724778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514913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758530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54286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46913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792965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952258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0621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275612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902787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795928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496515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489520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788766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31169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563960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48347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8121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829511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9734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368874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216590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226073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62921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978670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31127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88317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916585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593406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6448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033873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62148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27799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9198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354636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798652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406967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923839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157260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091851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368921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98377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28095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688036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29269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003873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050598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728144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829971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49812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260442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53449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518465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668518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749857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8680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822356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841619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219424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585236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050993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62668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959608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780724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14891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427191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64727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862270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918726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970427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994661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89453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420144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532976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974505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450803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489990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763431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731776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69932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145391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5727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327151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955102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355216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892437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56672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747560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7323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389729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983109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751720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890950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26688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838691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06235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749134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717834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65908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854028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11400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018778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1065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46221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663680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647307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974205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81981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969017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416497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642557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353678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078777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552080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121491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99123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4501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177531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465128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763213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723814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517401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198356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536335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705592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372227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671660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288793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251295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800846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8442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101063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6211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1687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564480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976962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96753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382695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88499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146434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84217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78400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629785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158360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999320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959941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312559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089792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39536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039167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776561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895481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928621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756156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940471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760785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954467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882849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108212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426778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14424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581577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374569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487682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32907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17114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872593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48751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08380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588297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026194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876798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97802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23868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818341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798902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2072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09278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937325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16427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483743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717400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673013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438891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83006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306274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3536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026114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254076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924042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50856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252093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569644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254121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4874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683760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597611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370569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1300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88317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64285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032762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304554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99954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0914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50843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318876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441782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43148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442192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145498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838386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647853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00556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781022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59652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961267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196108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188400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904337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20979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2054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988821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827034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225058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397536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420483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733766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917953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061164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207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880380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135779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376734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572795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834632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181278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47434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08764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080457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01864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855532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06035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390145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099118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791823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898003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54541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697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66900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116475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73516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013671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958051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273941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177608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799287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55913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283456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483601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678765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6046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192772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408847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214117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771063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970283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636447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534105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70612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835502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693876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28595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646186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880592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449299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505299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966129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104473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9956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701426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90644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514904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051599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327720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600915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133080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123840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887800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647124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129041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69314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847950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818170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91816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229152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773796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649614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254553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083472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758631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407555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00368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899369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87566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136068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620582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198008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24887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847735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817344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955318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71108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307472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498214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151844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771732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89729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992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785220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834194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08810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113489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605698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328554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342408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753840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152934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15058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693488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14320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426090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696241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109036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91075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18680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128057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167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595489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303502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017333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382177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372612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847758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670412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906552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396422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610814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80681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4250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318185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429111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91964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579867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09424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707701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921283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482363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3094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893087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04660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7816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062934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022431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258204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43929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225688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834577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260080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93478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02477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896935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511324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138402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093348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526649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631419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990937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993791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601795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08219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161077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96320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408861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356295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400771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550412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34182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174363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319991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898510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068778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149135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863527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578917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224389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605653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147045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847281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3713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15190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226889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24075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093709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72815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461572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49985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257541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36033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11692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247650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416904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123135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862864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464886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92044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69676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90752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123396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372130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562960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046456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99260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746105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547330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6372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553225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2401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652697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31284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616776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595956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069119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381819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521877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757470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838961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235552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961452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74094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661651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43891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457738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29420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314817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680611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69948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833981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596805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13805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338131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266697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071084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566329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64279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884317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926837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657401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6059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891853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235336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304438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534569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549900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881877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230967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573097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583072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548199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757978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6671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912940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211414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885523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334589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427922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905128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029785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993440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910578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845397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283349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924153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829042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710353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847075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9225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21408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392561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50539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465874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423426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36082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955454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767100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41598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9629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741522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451330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684637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952477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540168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30525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552062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143458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652027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548475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935914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80862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68949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91233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824254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58751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945461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815146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18333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98522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756259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14878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461696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21262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580159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359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064176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519675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991072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728008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994832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594485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37556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788427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252798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477807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146227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852890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717412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68622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830023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02962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518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508723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737988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120338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13037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45943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307277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62556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767731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942229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123105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758197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966337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555524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329057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118705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228789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272663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508864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888567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621881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769146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647910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038370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990809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629638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03912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785397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252118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708885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8411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78099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266853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595113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880271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842115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50065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191046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234596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7486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830920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03083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462133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355731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95799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06156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062891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897875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953379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933071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030330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440021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23617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389890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215864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728434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253543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853552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97062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936516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507947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645693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108524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902556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787146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58479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934750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11772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203427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764399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63079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847318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76009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0853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321238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09170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013205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867933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504981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06252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806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914924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39698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486498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42201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825506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20110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411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84857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13036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09819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131364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615686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86723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000393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466082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300014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4861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467125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295141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522791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724736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384925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89256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092341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051807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12409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615606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488265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102080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20102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299423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86163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183238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096480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40451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315587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103394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272701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103088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507860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30616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85612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610377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89937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126940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25638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370036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704961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657297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9640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681603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106658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570773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303053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56647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513159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18773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467193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22573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008243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608103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879223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939923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789541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164063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557649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998661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95021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143764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954528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991253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569936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738492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486100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88080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559971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846332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941479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121307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48527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252482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233885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600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660547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977889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814380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976657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886992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720753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967251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326136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457762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814270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973821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977067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967395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259334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139908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006782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330041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816645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636452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699994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887435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727598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19596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216211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27796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675521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47130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9171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381768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935103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515662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234704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688987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086592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240753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622275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6343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57414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858203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003972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591835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543278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563143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06146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348323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609190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783703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810276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89724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865583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579779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071271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756183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651813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132974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644452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770701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289045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6065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18305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334672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846768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72141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1820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85054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131527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10984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2959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428278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66848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4481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265189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21540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330881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1505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924437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548206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73521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38763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5588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86869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541327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844598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67539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476946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52569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961827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3187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915253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519027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791759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820479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598855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793621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226243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891803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65598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801264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565847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565909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943591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497952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448227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538482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118311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194578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141560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71637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04564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452599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112527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537432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514773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819447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09050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874196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038889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528118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641774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477688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545008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435030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618175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13240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7193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811514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764262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827929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004508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579519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111846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834745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043873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749700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53895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114103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383635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555401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00233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49623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064076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415021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79360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991565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978794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133054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110845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149643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13245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22635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7935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708425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530095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760889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841659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003755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450307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27466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186690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171428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489117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911035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242299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508221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268428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8665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74251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189720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083145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716920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71918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12810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329591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148505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87079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63465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62733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68763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213296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128596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129714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690003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6385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42183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599974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61861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078989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46585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778210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367375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875188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75528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631704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789378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435434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03182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3837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374270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71755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557086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063929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885108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497668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934036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208718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136600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052122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999801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523319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485327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40797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58461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5775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757740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180253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45800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616896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98729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033675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864336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382375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99652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610438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013682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729210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004482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698493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97759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56989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29529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374481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649355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867378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657723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073108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723486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242401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89670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222087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330622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342101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5161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050889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574593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625496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810191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92335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729529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222347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052771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23217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566495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696472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141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407131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136220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249810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081817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330338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241331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97746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923506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25811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16830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998618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25673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409060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713595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543757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892600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733750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94989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128078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096995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350551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279365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71260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495574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259416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221775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917754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482293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5512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775689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611160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421278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763761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84183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232030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810048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4306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929890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23894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546326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612015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909744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916658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354531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426877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832120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186783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671839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68405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33145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341568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843909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535583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614852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315358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910124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922643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709634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65292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030770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8858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329839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995747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492876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56834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77790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388858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783694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30544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836328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368966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9881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078181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157060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31660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657386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093850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62679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77311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93319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521407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933359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4321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010536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46224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755156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061842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39156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221094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686713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958911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175617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53871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81096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417405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832293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730114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56244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665415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9560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5096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380598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734739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456092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022705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88702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547303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885331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518272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55850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61944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451567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671843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28646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484756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610522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544859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037143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385717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50442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77501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801259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512119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19998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414204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95758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925062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61353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971745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941512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75196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970256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205048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856349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746104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240630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495515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657568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101745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93283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025362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8801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12442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9136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905053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692094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10033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936181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015120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61398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923204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456492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883858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262734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75467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63725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786744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8213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547834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008687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258056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83843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554317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660076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637524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089091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903388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381522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044687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977333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982696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682672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552208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960197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371811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90582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2030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36086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80021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627758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529851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295937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576436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566194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231905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955148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914966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1942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429395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474091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624564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72773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930265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333309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025239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022416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38300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049471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97459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645178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6306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234932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611197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960828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157220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193241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42773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7761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979503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74068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101307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873809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753707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29980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305009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810143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031315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162415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372588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24629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124533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418416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033485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943898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47598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679752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049507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8075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394340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844269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907314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904007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95732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30955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592876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821381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871008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52865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265619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869204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203401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119439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402816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536898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044181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09187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957408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678150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994930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638381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676121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977698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098044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247151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91305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739691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145513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643366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905346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534295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22107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81263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597303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204388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011288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3703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047994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38919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03427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465557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321000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462902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536642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761453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52139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866421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333988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495857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212744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38226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3162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26339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73344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969228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543909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84848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63600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864004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99621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575683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084421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848499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723997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9835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840241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71175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69852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617133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24147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95007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505721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396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487002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20571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173287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999142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940043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203535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473804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130274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642055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1483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016927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30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699296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897285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57478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416146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091704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331775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533424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307494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895394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405359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11034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722187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432772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688440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921426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084240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863809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778451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019699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83554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745070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46702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954976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949624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152491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143973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1874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243616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00342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840364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153105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455454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40782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214445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36835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716178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344059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972008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105186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065595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331038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142369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807707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993116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04106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757304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08694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304388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83138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740761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492123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543652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16562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56176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74962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081396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50778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022627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869335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257046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016025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824362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579669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910105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705377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36946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590226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6791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653186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155619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5877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0546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550362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877534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787728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06637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394207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534619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621183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052690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065178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314567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906247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187440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361660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64881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46061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250208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004634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298423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730191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4260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569332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67097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859759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752757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59830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4567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435859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66006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520399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104416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76785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2836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006880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918182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476819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8665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333391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85344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635539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557698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48341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566752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987312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6487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935827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611673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050816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094048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185308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500807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439814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590675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589222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792063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512092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557041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45034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096438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990167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153897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380519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373140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478822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097244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340698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80249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18089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121885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745903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430335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707532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472867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304507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091475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352309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555545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820044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888777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766156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391342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650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860227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352978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571246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34371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12153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208251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983630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17299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3692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1550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598173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592795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82326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598027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189115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507549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24160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376543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88864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18567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1634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424536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716794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695026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906299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50805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225426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590745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862650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043853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988781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173478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402187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574470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366846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368961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95474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954220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306299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707397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134088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171461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363360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4680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461937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104919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13834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395357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106570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00972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308086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194915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632147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154742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090492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05053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768654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78286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35569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04316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369988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855839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50042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644014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643714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003840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47634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908779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53152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257094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6019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26986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92668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256481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07667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035529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137337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32549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09824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28889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7232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778237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38813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800989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594285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604341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112480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422694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546682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474901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95724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43858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1182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7260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171510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652494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23636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421008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949784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716191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23481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653238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954139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472034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537377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62584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784591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366790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917181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027732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205589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665673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52891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668022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723314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790097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144363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447680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1921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876861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841145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921696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31502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89906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01574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034325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9493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364201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97244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445617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273522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156390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44276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228006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624239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410576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656250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576009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817946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80959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68162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614228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93916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160160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447206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46443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072693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628291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219552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99940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515178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611485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90307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695191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80183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687824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615755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343883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785593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467206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252727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025796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874420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603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633799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870382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554322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305579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88838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02592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618253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372941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041532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14034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57852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58374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97027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991887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190802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95501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33131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141855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228395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487284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427609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16061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858536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230800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124548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038476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710203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656405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84711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3021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975329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841174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68942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646490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215649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944992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277771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906280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955497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793054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02635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89051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765126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726185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5164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848459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314921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6115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359905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35676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513571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201123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56026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571293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155685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42152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897451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636460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960110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969288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6986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837335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92745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891080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88368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550791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86322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207449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440238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09720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236310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614290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599270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845429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14136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366575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265267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455518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88614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654852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021639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436825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920398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585804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88339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926115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24402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13386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623821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8688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452264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19803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468771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460797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719305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793427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455327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735491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603066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86503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165645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91377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947555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754349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858471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643113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40492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653965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646081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31495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81715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94360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268413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395854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230520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64556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108005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208911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058941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636601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1042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61076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823168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199940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479760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065263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13821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082974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013844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489507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816641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4161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230627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543212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876647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861282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955539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101539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850600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725539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803384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41124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136195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16142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895774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555185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95564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451213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161109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320780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763257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969582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899773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873880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667603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256065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551413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131476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6402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575740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073593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127602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501912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935019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548444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544268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66552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220605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493824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276311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981825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964124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412238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784960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5993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130429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835384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84529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443771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542285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82821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69301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25181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28860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753456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330949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495025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242486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399292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030386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44255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165547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618094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02980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783641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152123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09960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769857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055039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211925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919458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06144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459319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9406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534347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936900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51824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85560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080990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869723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166409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567278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066667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7412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19015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48920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130853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431282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970916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01542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730405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689890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626339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245386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604241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922251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10178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249453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767010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70235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515547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317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229214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938935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984014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88810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787103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680264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297662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493085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340281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338075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552997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144362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103184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659105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352251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69661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691057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38075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964255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243192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185169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095735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64991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095945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529082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415343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589249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210113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63359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194842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517928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361838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609262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39369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75690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242138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434423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43367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85803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148614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899321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640310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598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478380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877190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299845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367409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314186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357152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80653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08030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520636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052078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399769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43134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70486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200520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41875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428556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42484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106061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944304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72905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20706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34532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518405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23648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221775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699463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29176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28630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437966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937210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298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370732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391758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598102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34410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173953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431898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991863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132190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69570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781293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976605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795638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544068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2104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701675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129565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884773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166983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51622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213948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245406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43913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96948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050428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734386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956181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057184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090163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60147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487108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468774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422408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886709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99857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16357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9025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234660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074002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70777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16845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103618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209543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980015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704523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07916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656471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995041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690433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58021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55854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441498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358367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438291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276020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57141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731622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882367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3056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662845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07858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104381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161775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7277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159969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55912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500041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578275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552704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31330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519343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3750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09681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055880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380134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524156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155426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110382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515196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197797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5912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963092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82603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800546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050521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57588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111917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549423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582149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33413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782074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1932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089219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494694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794330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534641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503941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30464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574666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674654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61597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678626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717513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931539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31951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47412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30463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035628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57090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76515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706195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87486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984834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058937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96299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611624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488381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394459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901648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527572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656973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90664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72716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247974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779529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59092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526707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582971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30355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197707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312023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156462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11261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07355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725050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875621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7825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957683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12713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334139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27944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901762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668622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043714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83771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86502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238561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718356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40096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262136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535282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52381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853327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221926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521309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463156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011577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178843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263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449476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74695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472491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607679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464334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01723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347372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64681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348570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90048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523023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080799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20318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583429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607944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555396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52802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131862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256064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067585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232065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977527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5789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102266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243933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460329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99162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126447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770297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027682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009044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77321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99767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840046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64948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30594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726091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55396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092041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847880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888211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027684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5718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71790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247771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144510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670738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79545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912723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528899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276070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99926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88277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48345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979131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6075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412316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41936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681996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997808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164420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86451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267804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053598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188052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960744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80800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045009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58719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41317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198374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908711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3286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015513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459597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457442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45918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586626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48422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755386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606020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485531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050681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296942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104349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171765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468051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263858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815940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334787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847526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073937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418878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920483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60566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260807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70424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393078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88725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222987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697561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04872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825777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242315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94992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186440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091970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457557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782880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120388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501634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23829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16281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081416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78988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63124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537186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0176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608280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47785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932373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805585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82964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831698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082123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19066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642090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9020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774249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342875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690225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98199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08157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67972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502709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828340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866249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943492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138355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310258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73667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184100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330803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782517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51873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8962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455960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098984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923304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693825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251158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0499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672845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703842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234379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30525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02810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712754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107333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530155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120114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467776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19057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670458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100969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41431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357275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729660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107489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928180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083596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576476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981090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776461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621967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733890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936728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432881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33760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805176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502835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220250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456871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690519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7581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003007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131592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430096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987237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03057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47218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677272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76798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71516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27348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79246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539938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7028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005349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314777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609316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120088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195149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351310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089020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39520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45855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740233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169921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617961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45501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110419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674364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555016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235240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292039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90776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282428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619772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34050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236121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824989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644600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564375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821936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127761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183738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2966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974781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962806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063651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858508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2573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65746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270139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334875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687825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80992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873966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181717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244501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37758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308876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167974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316370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983171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23710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514083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94912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20975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18800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942270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486904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917235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874252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042702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36511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329979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753266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798639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73315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588576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13894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39471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045841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118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825232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85441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8585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995143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723581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951670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039549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764155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759928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47526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621845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718054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584829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541103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51996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083813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723303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141125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755361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208054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431913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381663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337398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058836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07412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490331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277780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333750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295380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9082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167425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900337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600344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764764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390710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060938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20041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514723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388610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70949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810502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92400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10705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617222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298904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024053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745789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609786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185923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635325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104274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644465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002440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38434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14504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33273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768804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441569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608108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95021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575548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319339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863852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8445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863292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46601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990945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100089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559127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312095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878200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58623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51004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769254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52077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681113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200918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140525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908145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57991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792653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056498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152061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25807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42692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851818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037910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943662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664465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84190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72185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371218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022090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65801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513535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68448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704715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201468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649017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431472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03896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62056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33238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263158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41128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85864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37781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502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500412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525644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249481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134217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21098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668254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490129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177004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348656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836034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07721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924791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248584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88047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559997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266425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858730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45999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080139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114114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193307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668437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542937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506304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678219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164832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876792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874025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692981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991029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260396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346637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318871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994117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29167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7328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084268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0315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26387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983544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242526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079777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144725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00546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522880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313486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050652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057087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129519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334248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706005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828406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683330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26183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43227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706855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542170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716504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756183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742545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545764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061194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65275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345529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864146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29056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442981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0513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263026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739936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940016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353651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15907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545768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095992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1063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683008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952581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519240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77627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696735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28436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340006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77440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80801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531436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350609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748544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344086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82005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62380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950422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514586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021564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46941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97786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540277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948992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188982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017717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946641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688197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4361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163551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79574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107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655765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607101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266181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12327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018691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245780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25593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130080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726435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113554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754921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01699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980941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054035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925396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110227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359652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56324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040996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34503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866156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863168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931211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58902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909734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778606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865244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81755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671355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758072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855973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732758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200130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860906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83694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572388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061874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4125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20774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254071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24973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398933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9576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998817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636099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016172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606618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78545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435725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618298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476682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711698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809271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385903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102826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704340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751298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398538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867638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458293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782295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884222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770745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48755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122244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189479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406052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65817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28235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9340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944183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427745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01432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718281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758771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471951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842506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226530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690657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355914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641245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59677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3033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647531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503986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399476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137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018043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32640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316064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572802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168522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30144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149216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587278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604895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457395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99361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913429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69365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30722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50852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142498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402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522625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433549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44926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604108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408010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1476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196428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454019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636797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488845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745914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594799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84901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31065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473216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50592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162885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64668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908117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376277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688699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418123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862871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97663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176891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074931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797090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498448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73649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50246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321071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489198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091720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510903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160601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778032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762831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263940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100828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844773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9651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724679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336134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61792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24509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100932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438798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645566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55462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48606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575722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518965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153917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712318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967025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896908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083811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549109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592461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368704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68178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488256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97912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091678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428953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342771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55692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7318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730124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555983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0947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368724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059891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00629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636618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316411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2274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57380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243775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974708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178122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856311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685236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801032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61454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032553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231918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741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34174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947244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924816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827119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778778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906216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884797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482023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686152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387978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29114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323346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542080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493870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201658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760966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708759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002526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207668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202874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51534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976015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360942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544843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15440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9234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112578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52422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150204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773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83699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84457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124913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079190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80238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072023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568632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255887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640236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090718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6949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14714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318880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302391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730545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429221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24848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94157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8114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502956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417152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097032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257652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832876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999944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83598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968941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486231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47513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06517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034653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25091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607648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058746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089117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120846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33543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543677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509491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314879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04354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79380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72775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729686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544546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871845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78120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47857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09222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3041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43970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872257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527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839991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81993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387442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76923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217379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286634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464540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753200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996797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66043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957169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068903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143850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891355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39503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383009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513234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854884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151299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203589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072508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564852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914460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99625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286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867699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90253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197551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616653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534951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676171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282684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194569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45961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832873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340225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604156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904353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845233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784306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413324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994879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117954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4377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720967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71475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694753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226248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881231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259629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555564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193564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74934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435530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154120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421619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411579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441303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309936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07285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300480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576283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39301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945761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582404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059975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58180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940683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1965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962054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06651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73401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796839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732372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525051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555784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034766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30149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580888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095507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895441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832423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909271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99440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321234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402641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282760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571973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80399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37364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182018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92540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915256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644806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422150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252674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917683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830868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824316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222653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570850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392277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524438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757110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2277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459004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713997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439854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642607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493044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700935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930474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250475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892812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05725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532607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89257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53306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204419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307607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69939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565717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047813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428012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79333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157416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039838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059654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306248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993647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335716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302816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1602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641311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4248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252783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221251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338165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174507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62811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744837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288093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629655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63852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656894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213759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651048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350199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783224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897497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650449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49002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899418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080684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855665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59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112075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832660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461319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514426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460846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77232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42610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197351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315334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147875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906973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477122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86695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261992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045029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849942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46436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074730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32988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783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70099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250853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69843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305942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62700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13491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75020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85806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735702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958487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88199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710974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52119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981880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925372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368719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77295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883144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736384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245843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195407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045428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69111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327722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537183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609378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748996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245361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632157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850498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115468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097935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390364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780775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67601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937032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315706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311400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96761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766950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565283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872863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8685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052164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4197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787572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797052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358928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875955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385091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78074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91959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68096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642197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36494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01522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809242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20736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143019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791326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149849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970264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126637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46838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436922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302963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9626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493378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329396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023270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851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5851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092501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141652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223105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041205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615216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24790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498835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94742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260850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120858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0434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270185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94613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968986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2281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383087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275412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286700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545155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137010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53131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794397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214336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342105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522221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023311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515948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706450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522016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708440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708027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8296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39433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59369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194931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549911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920842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779244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968161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5249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34022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67035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404138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431947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85791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546565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769447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685776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47191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13460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478511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13662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419600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149731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4050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468002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6397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8629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996955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794813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202308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61649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109441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28603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693740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327583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31855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405259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992741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859609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952800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483822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559055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249711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86494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96945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553670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719434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831773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659094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189054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601569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860257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340129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502600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269126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970481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309712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007901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7995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452566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399947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610902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2839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567218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08993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745889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53545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251664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780864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962414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24399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268285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597417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929303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532532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972421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99728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990242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718571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53020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218443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45875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673547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35112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715501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595921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85345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395930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0036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696697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19010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289005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89789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546575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400178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189253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527235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2981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693198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016529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823747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933201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96452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077899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72188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126522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464161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850980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73049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32689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093730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700960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888441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894222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176062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823415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02408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931563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104681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976869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446772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22715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278673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374957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314352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221727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899225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605549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790546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811896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454384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779243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279729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821630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119082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042114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309251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50346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962039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956477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662530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8717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1541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989892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959821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063280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003224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021162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928564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869577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237449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43862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664542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411849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20865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513277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20460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844845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576139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954694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546204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954524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96329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60604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000508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88731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38766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769859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472771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36819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76287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866799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765316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17329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985442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443054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59007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474540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190146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278941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265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081324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818518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593601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045072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769673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469788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486106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658042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750172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312983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93062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68415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104754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394630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511183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481250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577836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9600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636516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173375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599538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037810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398383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559075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490567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311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70756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219391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961255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781613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387298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854767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0069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498993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891621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750018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226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98400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335681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16002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340249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00746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488420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756648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080140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780935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328222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11786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631770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928640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990803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721090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208861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55801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377614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385657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893629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68964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951175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420245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650032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479227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39235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036049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1493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977046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712731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618014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515528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913840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035317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468403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647999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407161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322743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207566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920201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449635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572267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24118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757831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19514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47370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28592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805621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725129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28822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121787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124078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030919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152160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157370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992714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34999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525684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814682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745303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852942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03041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263307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224935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802499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728522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666679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995753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067007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566542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873144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77529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4112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561468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516980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522652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512047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251878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185354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717667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21930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38290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04748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841065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97204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08999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08944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03792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966979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42166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196651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562556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870205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774182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709898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537539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773519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038504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799725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646154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29340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187046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561222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50254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592151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276977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87762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061166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577460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6509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132178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838821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735737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330675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808624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422903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47162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0321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004477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409287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154637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040875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23625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020144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37132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750096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949920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48952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408919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790318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34095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993934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560519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263298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88536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142283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622092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305696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670108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807332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162795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6380235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1492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0804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758110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990236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85029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590803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96167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057263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8628421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915251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531146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9134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863962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513413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91856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2.xml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footer" Target="footer1.xml"/><Relationship Id="rId17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mailto:a.moureabelenda@lancaster.ac.uk" TargetMode="External"/><Relationship Id="rId5" Type="http://schemas.openxmlformats.org/officeDocument/2006/relationships/numbering" Target="numbering.xml"/><Relationship Id="rId15" Type="http://schemas.openxmlformats.org/officeDocument/2006/relationships/footer" Target="footer3.xml"/><Relationship Id="rId10" Type="http://schemas.openxmlformats.org/officeDocument/2006/relationships/endnotes" Target="endnotes.xml"/><Relationship Id="rId19" Type="http://schemas.openxmlformats.org/officeDocument/2006/relationships/glossaryDocument" Target="glossary/document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1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DefaultPlaceholder_-185401344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DEBA54B-A696-45B6-8222-C36675817455}"/>
      </w:docPartPr>
      <w:docPartBody>
        <w:p w:rsidR="00770D78" w:rsidRDefault="00A319E1">
          <w:r w:rsidRPr="00AA43C9">
            <w:rPr>
              <w:rStyle w:val="Textodelmarcadordeposicin"/>
            </w:rPr>
            <w:t>Haga clic o pulse aquí para escribir texto.</w:t>
          </w:r>
        </w:p>
      </w:docPartBody>
    </w:docPart>
    <w:docPart>
      <w:docPartPr>
        <w:name w:val="2503572147B14AE09165B98FA04E980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0069B67-EC67-4C5B-A903-C27A2B70B216}"/>
      </w:docPartPr>
      <w:docPartBody>
        <w:p w:rsidR="00000000" w:rsidRDefault="00AC710D" w:rsidP="00AC710D">
          <w:pPr>
            <w:pStyle w:val="2503572147B14AE09165B98FA04E980B"/>
          </w:pPr>
          <w:r w:rsidRPr="00AA43C9">
            <w:rPr>
              <w:rStyle w:val="Textodelmarcadordeposicin"/>
            </w:rPr>
            <w:t>Haga clic o pulse aquí para escribir texto.</w:t>
          </w:r>
        </w:p>
      </w:docPartBody>
    </w:docPart>
    <w:docPart>
      <w:docPartPr>
        <w:name w:val="F6C78A934BE940D5B95FB7B23F88600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73722D1-4125-4144-9B85-4092F83FA87F}"/>
      </w:docPartPr>
      <w:docPartBody>
        <w:p w:rsidR="00000000" w:rsidRDefault="00AC710D" w:rsidP="00AC710D">
          <w:pPr>
            <w:pStyle w:val="F6C78A934BE940D5B95FB7B23F886002"/>
          </w:pPr>
          <w:r w:rsidRPr="00AA43C9">
            <w:rPr>
              <w:rStyle w:val="Textodelmarcadordeposicin"/>
            </w:rPr>
            <w:t>Haga clic o pulse aquí para escribir texto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319E1"/>
    <w:rsid w:val="00283745"/>
    <w:rsid w:val="00770D78"/>
    <w:rsid w:val="009F2643"/>
    <w:rsid w:val="00A319E1"/>
    <w:rsid w:val="00AC710D"/>
    <w:rsid w:val="00BB2B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Textodelmarcadordeposicin">
    <w:name w:val="Placeholder Text"/>
    <w:basedOn w:val="Fuentedeprrafopredeter"/>
    <w:uiPriority w:val="99"/>
    <w:semiHidden/>
    <w:rsid w:val="00AC710D"/>
    <w:rPr>
      <w:color w:val="808080"/>
    </w:rPr>
  </w:style>
  <w:style w:type="paragraph" w:customStyle="1" w:styleId="2503572147B14AE09165B98FA04E980B">
    <w:name w:val="2503572147B14AE09165B98FA04E980B"/>
    <w:rsid w:val="00AC710D"/>
  </w:style>
  <w:style w:type="paragraph" w:customStyle="1" w:styleId="F6C78A934BE940D5B95FB7B23F886002">
    <w:name w:val="F6C78A934BE940D5B95FB7B23F886002"/>
    <w:rsid w:val="00AC710D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9A229A65-9D30-4A2B-AC0F-9AD21874984B}">
  <we:reference id="wa104382081" version="1.46.0.0" store="en-US" storeType="OMEX"/>
  <we:alternateReferences>
    <we:reference id="WA104382081" version="1.46.0.0" store="en-US" storeType="OMEX"/>
  </we:alternateReferences>
  <we:properties>
    <we:property name="MENDELEY_CITATIONS" value="[{&quot;citationID&quot;:&quot;MENDELEY_CITATION_acf22502-a3fa-4dd3-95c3-74cd06e26a7f&quot;,&quot;properties&quot;:{&quot;noteIndex&quot;:0},&quot;isEdited&quot;:false,&quot;manualOverride&quot;:{&quot;isManuallyOverridden&quot;:false,&quot;citeprocText&quot;:&quot;(ALTEC at University of Kansas, 2008)&quot;,&quot;manualOverrideText&quot;:&quot;&quot;},&quot;citationTag&quot;:&quot;MENDELEY_CITATION_v3_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&quot;,&quot;citationItems&quot;:[{&quot;id&quot;:&quot;31b6b697-26fd-3e6c-af81-11810e6f88b0&quot;,&quot;itemData&quot;:{&quot;type&quot;:&quot;webpage&quot;,&quot;id&quot;:&quot;31b6b697-26fd-3e6c-af81-11810e6f88b0&quot;,&quot;title&quot;:&quot;Create Rubrics for your Project-Based Learning Activities&quot;,&quot;author&quot;:[{&quot;family&quot;:&quot;ALTEC at University of Kansas&quot;,&quot;given&quot;:&quot;&quot;,&quot;parse-names&quot;:false,&quot;dropping-particle&quot;:&quot;&quot;,&quot;non-dropping-particle&quot;:&quot;&quot;}],&quot;container-title&quot;:&quot;Rubistar&quot;,&quot;accessed&quot;:{&quot;date-parts&quot;:[[2023,2,26]]},&quot;URL&quot;:&quot;http://rubistar.4teachers.org/index.php?screen=CustomizeTemplate&amp;bank_rubric_id=6&amp;section_id=4&amp;&quot;,&quot;issued&quot;:{&quot;date-parts&quot;:[[2008]]},&quot;container-title-short&quot;:&quot;&quot;},&quot;isTemporary&quot;:false}]}]"/>
    <we:property name="MENDELEY_CITATIONS_LOCALE_CODE" value="&quot;en-US&quot;"/>
    <we:property name="MENDELEY_CITATIONS_STYLE" value="{&quot;id&quot;:&quot;https://www.zotero.org/styles/environmental-technology-and-innovation&quot;,&quot;title&quot;:&quot;Environmental Technology &amp; Innovation&quot;,&quot;format&quot;:&quot;author-date&quot;,&quot;defaultLocale&quot;:&quot;en-US&quot;,&quot;isLocaleCodeValid&quot;:true}"/>
  </we:properties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C76D08EAF6CD747AE18F062D238E9CD" ma:contentTypeVersion="15" ma:contentTypeDescription="Create a new document." ma:contentTypeScope="" ma:versionID="7977bfb4ae9db55c5ee2e58704b96b14">
  <xsd:schema xmlns:xsd="http://www.w3.org/2001/XMLSchema" xmlns:xs="http://www.w3.org/2001/XMLSchema" xmlns:p="http://schemas.microsoft.com/office/2006/metadata/properties" xmlns:ns3="134246ac-c077-4814-adad-0c52def46e24" xmlns:ns4="bd43519d-ead2-4ba1-ba32-c0379276acbd" targetNamespace="http://schemas.microsoft.com/office/2006/metadata/properties" ma:root="true" ma:fieldsID="78cf76ddd28717f6bde2ab8e87a77289" ns3:_="" ns4:_="">
    <xsd:import namespace="134246ac-c077-4814-adad-0c52def46e24"/>
    <xsd:import namespace="bd43519d-ead2-4ba1-ba32-c0379276acbd"/>
    <xsd:element name="properties">
      <xsd:complexType>
        <xsd:sequence>
          <xsd:element name="documentManagement">
            <xsd:complexType>
              <xsd:all>
                <xsd:element ref="ns3:SharedWithDetails" minOccurs="0"/>
                <xsd:element ref="ns3:SharingHintHash" minOccurs="0"/>
                <xsd:element ref="ns3:SharedWithUsers" minOccurs="0"/>
                <xsd:element ref="ns4:MediaServiceMetadata" minOccurs="0"/>
                <xsd:element ref="ns4:MediaServiceFastMetadata" minOccurs="0"/>
                <xsd:element ref="ns4:MediaServiceAutoKeyPoints" minOccurs="0"/>
                <xsd:element ref="ns4:MediaServiceKeyPoints" minOccurs="0"/>
                <xsd:element ref="ns4:MediaServiceAutoTags" minOccurs="0"/>
                <xsd:element ref="ns4:MediaServiceOCR" minOccurs="0"/>
                <xsd:element ref="ns4:MediaServiceGenerationTime" minOccurs="0"/>
                <xsd:element ref="ns4:MediaServiceEventHashCode" minOccurs="0"/>
                <xsd:element ref="ns4:MediaServiceDateTaken" minOccurs="0"/>
                <xsd:element ref="ns4:MediaServiceLocation" minOccurs="0"/>
                <xsd:element ref="ns4:MediaLengthInSeconds" minOccurs="0"/>
                <xsd:element ref="ns4:_activity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34246ac-c077-4814-adad-0c52def46e24" elementFormDefault="qualified">
    <xsd:import namespace="http://schemas.microsoft.com/office/2006/documentManagement/types"/>
    <xsd:import namespace="http://schemas.microsoft.com/office/infopath/2007/PartnerControls"/>
    <xsd:element name="SharedWithDetails" ma:index="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9" nillable="true" ma:displayName="Sharing Hint Hash" ma:hidden="true" ma:internalName="SharingHintHash" ma:readOnly="true">
      <xsd:simpleType>
        <xsd:restriction base="dms:Text"/>
      </xsd:simpleType>
    </xsd:element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d43519d-ead2-4ba1-ba32-c0379276acb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5" nillable="true" ma:displayName="Tags" ma:internalName="MediaServiceAutoTags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9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20" nillable="true" ma:displayName="Location" ma:internalName="MediaServiceLocation" ma:readOnly="true">
      <xsd:simpleType>
        <xsd:restriction base="dms:Text"/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  <xsd:element name="_activity" ma:index="22" nillable="true" ma:displayName="_activity" ma:hidden="true" ma:internalName="_activity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activity xmlns="bd43519d-ead2-4ba1-ba32-c0379276acbd" xsi:nil="true"/>
  </documentManagement>
</p:properties>
</file>

<file path=customXml/itemProps1.xml><?xml version="1.0" encoding="utf-8"?>
<ds:datastoreItem xmlns:ds="http://schemas.openxmlformats.org/officeDocument/2006/customXml" ds:itemID="{C3B4FB46-971D-452B-A44B-B90506380967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170BCDC-CCF8-4A24-859F-EE2A86ECCD6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34246ac-c077-4814-adad-0c52def46e24"/>
    <ds:schemaRef ds:uri="bd43519d-ead2-4ba1-ba32-c0379276acb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2D58445F-84B3-44C0-B3B5-CFC9E2D340E6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BB39F7BD-9C2F-4EDA-9469-3067B7B386C3}">
  <ds:schemaRefs>
    <ds:schemaRef ds:uri="http://schemas.microsoft.com/office/2006/metadata/properties"/>
    <ds:schemaRef ds:uri="http://schemas.microsoft.com/office/infopath/2007/PartnerControls"/>
    <ds:schemaRef ds:uri="bd43519d-ead2-4ba1-ba32-c0379276ac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7</Pages>
  <Words>841</Words>
  <Characters>4797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jandro Moure Abelenda</dc:creator>
  <cp:keywords/>
  <dc:description/>
  <cp:lastModifiedBy>Moure Abelenda, Alejandro</cp:lastModifiedBy>
  <cp:revision>24</cp:revision>
  <cp:lastPrinted>2022-12-27T16:45:00Z</cp:lastPrinted>
  <dcterms:created xsi:type="dcterms:W3CDTF">2023-02-28T19:23:00Z</dcterms:created>
  <dcterms:modified xsi:type="dcterms:W3CDTF">2023-02-28T19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endeley Recent Style Id 0_1">
    <vt:lpwstr>http://www.zotero.org/styles/american-medical-association</vt:lpwstr>
  </property>
  <property fmtid="{D5CDD505-2E9C-101B-9397-08002B2CF9AE}" pid="3" name="Mendeley Recent Style Name 0_1">
    <vt:lpwstr>American Medical Association 11th edition</vt:lpwstr>
  </property>
  <property fmtid="{D5CDD505-2E9C-101B-9397-08002B2CF9AE}" pid="4" name="Mendeley Recent Style Id 1_1">
    <vt:lpwstr>http://www.zotero.org/styles/american-political-science-association</vt:lpwstr>
  </property>
  <property fmtid="{D5CDD505-2E9C-101B-9397-08002B2CF9AE}" pid="5" name="Mendeley Recent Style Name 1_1">
    <vt:lpwstr>American Political Science Association</vt:lpwstr>
  </property>
  <property fmtid="{D5CDD505-2E9C-101B-9397-08002B2CF9AE}" pid="6" name="Mendeley Recent Style Id 2_1">
    <vt:lpwstr>http://www.zotero.org/styles/apa</vt:lpwstr>
  </property>
  <property fmtid="{D5CDD505-2E9C-101B-9397-08002B2CF9AE}" pid="7" name="Mendeley Recent Style Name 2_1">
    <vt:lpwstr>American Psychological Association 7th edition</vt:lpwstr>
  </property>
  <property fmtid="{D5CDD505-2E9C-101B-9397-08002B2CF9AE}" pid="8" name="Mendeley Recent Style Id 3_1">
    <vt:lpwstr>http://www.zotero.org/styles/american-sociological-association</vt:lpwstr>
  </property>
  <property fmtid="{D5CDD505-2E9C-101B-9397-08002B2CF9AE}" pid="9" name="Mendeley Recent Style Name 3_1">
    <vt:lpwstr>American Sociological Association 6th edition</vt:lpwstr>
  </property>
  <property fmtid="{D5CDD505-2E9C-101B-9397-08002B2CF9AE}" pid="10" name="Mendeley Recent Style Id 4_1">
    <vt:lpwstr>http://www.zotero.org/styles/chicago-author-date</vt:lpwstr>
  </property>
  <property fmtid="{D5CDD505-2E9C-101B-9397-08002B2CF9AE}" pid="11" name="Mendeley Recent Style Name 4_1">
    <vt:lpwstr>Chicago Manual of Style 17th edition (author-date)</vt:lpwstr>
  </property>
  <property fmtid="{D5CDD505-2E9C-101B-9397-08002B2CF9AE}" pid="12" name="Mendeley Recent Style Id 5_1">
    <vt:lpwstr>http://www.zotero.org/styles/harvard-cite-them-right</vt:lpwstr>
  </property>
  <property fmtid="{D5CDD505-2E9C-101B-9397-08002B2CF9AE}" pid="13" name="Mendeley Recent Style Name 5_1">
    <vt:lpwstr>Cite Them Right 12th edition - Harvard</vt:lpwstr>
  </property>
  <property fmtid="{D5CDD505-2E9C-101B-9397-08002B2CF9AE}" pid="14" name="Mendeley Recent Style Id 6_1">
    <vt:lpwstr>http://www.zotero.org/styles/ieee</vt:lpwstr>
  </property>
  <property fmtid="{D5CDD505-2E9C-101B-9397-08002B2CF9AE}" pid="15" name="Mendeley Recent Style Name 6_1">
    <vt:lpwstr>IEEE</vt:lpwstr>
  </property>
  <property fmtid="{D5CDD505-2E9C-101B-9397-08002B2CF9AE}" pid="16" name="Mendeley Recent Style Id 7_1">
    <vt:lpwstr>http://www.zotero.org/styles/modern-humanities-research-association</vt:lpwstr>
  </property>
  <property fmtid="{D5CDD505-2E9C-101B-9397-08002B2CF9AE}" pid="17" name="Mendeley Recent Style Name 7_1">
    <vt:lpwstr>Modern Humanities Research Association 3rd edition (note with bibliography)</vt:lpwstr>
  </property>
  <property fmtid="{D5CDD505-2E9C-101B-9397-08002B2CF9AE}" pid="18" name="Mendeley Recent Style Id 8_1">
    <vt:lpwstr>http://www.zotero.org/styles/modern-language-association</vt:lpwstr>
  </property>
  <property fmtid="{D5CDD505-2E9C-101B-9397-08002B2CF9AE}" pid="19" name="Mendeley Recent Style Name 8_1">
    <vt:lpwstr>Modern Language Association 9th edition</vt:lpwstr>
  </property>
  <property fmtid="{D5CDD505-2E9C-101B-9397-08002B2CF9AE}" pid="20" name="Mendeley Recent Style Id 9_1">
    <vt:lpwstr>http://www.zotero.org/styles/nature</vt:lpwstr>
  </property>
  <property fmtid="{D5CDD505-2E9C-101B-9397-08002B2CF9AE}" pid="21" name="Mendeley Recent Style Name 9_1">
    <vt:lpwstr>Nature</vt:lpwstr>
  </property>
  <property fmtid="{D5CDD505-2E9C-101B-9397-08002B2CF9AE}" pid="22" name="ContentTypeId">
    <vt:lpwstr>0x0101000C76D08EAF6CD747AE18F062D238E9CD</vt:lpwstr>
  </property>
</Properties>
</file>